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03DE523F"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w:t>
        </w:r>
        <w:del w:id="1" w:author="QC_2_r7" w:date="2022-02-25T00:39:00Z">
          <w:r w:rsidR="00EC286B" w:rsidDel="00284B37">
            <w:rPr>
              <w:rFonts w:ascii="Arial" w:hAnsi="Arial" w:cs="Arial"/>
              <w:b/>
              <w:sz w:val="24"/>
            </w:rPr>
            <w:delText>r3</w:delText>
          </w:r>
        </w:del>
      </w:ins>
      <w:ins w:id="2" w:author="QC_2_r4" w:date="2022-02-24T11:29:00Z">
        <w:del w:id="3" w:author="QC_2_r7" w:date="2022-02-25T00:39:00Z">
          <w:r w:rsidR="00B37C2C" w:rsidDel="00284B37">
            <w:rPr>
              <w:rFonts w:ascii="Arial" w:hAnsi="Arial" w:cs="Arial"/>
              <w:b/>
              <w:sz w:val="24"/>
            </w:rPr>
            <w:delText>r5</w:delText>
          </w:r>
        </w:del>
      </w:ins>
      <w:ins w:id="4" w:author="QC_2_r6" w:date="2022-02-24T20:41:00Z">
        <w:del w:id="5" w:author="QC_2_r7" w:date="2022-02-25T00:39:00Z">
          <w:r w:rsidR="00681776" w:rsidDel="00284B37">
            <w:rPr>
              <w:rFonts w:ascii="Arial" w:hAnsi="Arial" w:cs="Arial"/>
              <w:b/>
              <w:sz w:val="24"/>
            </w:rPr>
            <w:delText>r7</w:delText>
          </w:r>
        </w:del>
      </w:ins>
      <w:ins w:id="6" w:author="QC_2_r7" w:date="2022-02-25T00:39:00Z">
        <w:r w:rsidR="00284B37">
          <w:rPr>
            <w:rFonts w:ascii="Arial" w:hAnsi="Arial" w:cs="Arial"/>
            <w:b/>
            <w:sz w:val="24"/>
          </w:rPr>
          <w:t>r8</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1E3F022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ins w:id="7" w:author="QC_2_r6" w:date="2022-02-24T23:37:00Z">
        <w:r w:rsidR="00410A2B">
          <w:rPr>
            <w:rFonts w:ascii="Arial" w:hAnsi="Arial"/>
            <w:b/>
            <w:lang w:val="en-US"/>
          </w:rPr>
          <w:t>, Huawei</w:t>
        </w:r>
      </w:ins>
      <w:ins w:id="8" w:author="QC_2_r6" w:date="2022-02-24T23:39:00Z">
        <w:r w:rsidR="00F25C7D">
          <w:rPr>
            <w:rFonts w:ascii="Arial" w:hAnsi="Arial"/>
            <w:b/>
            <w:lang w:val="en-US"/>
          </w:rPr>
          <w:t xml:space="preserve">, </w:t>
        </w:r>
        <w:r w:rsidR="00402663">
          <w:rPr>
            <w:rFonts w:ascii="Arial" w:hAnsi="Arial"/>
            <w:b/>
            <w:lang w:val="en-US"/>
          </w:rPr>
          <w:t xml:space="preserve">and </w:t>
        </w:r>
        <w:proofErr w:type="spellStart"/>
        <w:r w:rsidR="00F25C7D">
          <w:rPr>
            <w:rFonts w:ascii="Arial" w:hAnsi="Arial"/>
            <w:b/>
            <w:lang w:val="en-US"/>
          </w:rPr>
          <w:t>HiSilicon</w:t>
        </w:r>
      </w:ins>
      <w:proofErr w:type="spellEnd"/>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9"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10" w:name="_Toc88556932"/>
      <w:bookmarkStart w:id="11" w:name="_Toc88560020"/>
      <w:bookmarkStart w:id="12" w:name="_Toc88814981"/>
      <w:bookmarkStart w:id="13" w:name="_Toc88556937"/>
      <w:bookmarkStart w:id="14" w:name="_Toc88560025"/>
      <w:bookmarkStart w:id="15" w:name="_Toc88814986"/>
      <w:bookmarkStart w:id="16" w:name="_Hlk85468358"/>
      <w:bookmarkStart w:id="17" w:name="_Toc3801080"/>
      <w:bookmarkStart w:id="18" w:name="_Toc3801180"/>
      <w:bookmarkStart w:id="19" w:name="_Toc3801281"/>
      <w:bookmarkStart w:id="20" w:name="_Toc8390211"/>
      <w:bookmarkStart w:id="21" w:name="_Toc8587950"/>
      <w:bookmarkStart w:id="22" w:name="_Toc12624264"/>
      <w:bookmarkStart w:id="23" w:name="_Toc12624413"/>
      <w:bookmarkStart w:id="24" w:name="_Toc18164280"/>
      <w:r>
        <w:t>6.</w:t>
      </w:r>
      <w:r>
        <w:rPr>
          <w:lang w:eastAsia="zh-CN"/>
        </w:rPr>
        <w:t>1</w:t>
      </w:r>
      <w:r>
        <w:t xml:space="preserve">.3.2 </w:t>
      </w:r>
      <w:r>
        <w:tab/>
        <w:t>R</w:t>
      </w:r>
      <w:r w:rsidRPr="00A268D2">
        <w:t>estricted discovery</w:t>
      </w:r>
      <w:bookmarkEnd w:id="10"/>
      <w:bookmarkEnd w:id="11"/>
      <w:bookmarkEnd w:id="12"/>
    </w:p>
    <w:p w14:paraId="11FC0C0F" w14:textId="77777777" w:rsidR="0012208A" w:rsidRDefault="0012208A" w:rsidP="0012208A">
      <w:pPr>
        <w:pStyle w:val="Heading5"/>
      </w:pPr>
      <w:bookmarkStart w:id="25" w:name="_Toc88556933"/>
      <w:bookmarkStart w:id="26" w:name="_Toc88560021"/>
      <w:bookmarkStart w:id="27" w:name="_Toc88814982"/>
      <w:r>
        <w:t>6.1.3.2.1</w:t>
      </w:r>
      <w:r>
        <w:tab/>
        <w:t>General</w:t>
      </w:r>
      <w:bookmarkEnd w:id="25"/>
      <w:bookmarkEnd w:id="26"/>
      <w:bookmarkEnd w:id="27"/>
    </w:p>
    <w:p w14:paraId="0D675A2B" w14:textId="77777777" w:rsidR="0012208A" w:rsidRDefault="0012208A" w:rsidP="0012208A">
      <w:r>
        <w:t xml:space="preserve">The security for both models of restricted discovery is </w:t>
      </w:r>
      <w:proofErr w:type="gramStart"/>
      <w:r>
        <w:t>similar to</w:t>
      </w:r>
      <w:proofErr w:type="gramEnd"/>
      <w:r>
        <w:t xml:space="preserve"> that of open discovery described in subclause 6.1.3.1. Both models also use a UTC-based counter (see step 9 in clause 6.1.3.1) to provide freshness for the protection of the restricted discovery message on the PC5 interface. The parameters CURRENT_TIME and MAX_OFFSET </w:t>
      </w:r>
      <w:proofErr w:type="gramStart"/>
      <w:r>
        <w:t>are</w:t>
      </w:r>
      <w:proofErr w:type="gramEnd"/>
      <w:r>
        <w:t xml:space="preserve"> also provided to the UE from the 5G DDNMF in its HPLMN to ensure that the obtained UTC-based counter is sufficiently close to real time to protect against replays. </w:t>
      </w:r>
    </w:p>
    <w:p w14:paraId="50FAD85F" w14:textId="77777777" w:rsidR="0012208A" w:rsidRDefault="0012208A" w:rsidP="0012208A">
      <w:r>
        <w:t>The major differences are that restricted discovery requires confidentiality protection of the discovery messages (</w:t>
      </w:r>
      <w:proofErr w:type="gramStart"/>
      <w:r>
        <w:t>e.g.</w:t>
      </w:r>
      <w:proofErr w:type="gramEnd"/>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w:t>
      </w:r>
      <w:proofErr w:type="spellStart"/>
      <w:r w:rsidRPr="00A76584">
        <w:t>Discoveree</w:t>
      </w:r>
      <w:proofErr w:type="spellEnd"/>
      <w:r w:rsidRPr="00A76584">
        <w:t xml:space="preserve"> UE sending the ProS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ProSe Response Code and the </w:t>
      </w:r>
      <w:proofErr w:type="spellStart"/>
      <w:r w:rsidRPr="00A76584">
        <w:t>Discoveree</w:t>
      </w:r>
      <w:proofErr w:type="spellEnd"/>
      <w:r w:rsidRPr="00A76584">
        <w:t xml:space="preserv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8"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9" w:author="QC_2_r1" w:date="2022-01-28T09:05:00Z"/>
        </w:rPr>
      </w:pPr>
      <w:ins w:id="30" w:author="QC_2_r1" w:date="2022-01-26T18:45:00Z">
        <w:r>
          <w:t>-</w:t>
        </w:r>
        <w:r>
          <w:tab/>
        </w:r>
      </w:ins>
      <w:ins w:id="31" w:author="QC_2_r1" w:date="2022-01-26T18:47:00Z">
        <w:r w:rsidR="00564841">
          <w:t xml:space="preserve">A </w:t>
        </w:r>
      </w:ins>
      <w:ins w:id="32" w:author="QC_2_r1" w:date="2022-01-28T09:05:00Z">
        <w:r w:rsidR="00A708AD">
          <w:t xml:space="preserve">ciphering algorithm </w:t>
        </w:r>
      </w:ins>
      <w:ins w:id="33" w:author="QC_2_r1" w:date="2022-02-04T15:45:00Z">
        <w:r w:rsidR="00E73C42">
          <w:t xml:space="preserve">for message-specific confidentiality </w:t>
        </w:r>
      </w:ins>
      <w:ins w:id="34"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35" w:author="QC_2_r1" w:date="2022-01-26T18:47:00Z"/>
          <w:lang w:eastAsia="zh-CN"/>
        </w:rPr>
      </w:pPr>
    </w:p>
    <w:bookmarkEnd w:id="13"/>
    <w:bookmarkEnd w:id="14"/>
    <w:bookmarkEnd w:id="15"/>
    <w:bookmarkEnd w:id="16"/>
    <w:bookmarkEnd w:id="17"/>
    <w:bookmarkEnd w:id="18"/>
    <w:bookmarkEnd w:id="19"/>
    <w:bookmarkEnd w:id="20"/>
    <w:bookmarkEnd w:id="21"/>
    <w:bookmarkEnd w:id="22"/>
    <w:bookmarkEnd w:id="23"/>
    <w:bookmarkEnd w:id="24"/>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36"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37" w:name="_Toc88556934"/>
      <w:bookmarkStart w:id="38" w:name="_Toc88560022"/>
      <w:bookmarkStart w:id="39" w:name="_Toc88814983"/>
      <w:r>
        <w:t>6.1.3.2.2</w:t>
      </w:r>
      <w:r>
        <w:tab/>
        <w:t>Security flows</w:t>
      </w:r>
      <w:bookmarkEnd w:id="37"/>
      <w:bookmarkEnd w:id="38"/>
      <w:bookmarkEnd w:id="39"/>
    </w:p>
    <w:p w14:paraId="4ED54E5D" w14:textId="77777777" w:rsidR="00980298" w:rsidRPr="001E03F0" w:rsidRDefault="00980298" w:rsidP="00980298">
      <w:pPr>
        <w:pStyle w:val="Heading6"/>
      </w:pPr>
      <w:bookmarkStart w:id="40" w:name="_Toc72850679"/>
      <w:bookmarkStart w:id="41" w:name="_Toc72920099"/>
      <w:bookmarkStart w:id="42" w:name="_Toc80720356"/>
      <w:bookmarkStart w:id="43" w:name="_Toc80721098"/>
      <w:bookmarkStart w:id="44" w:name="_Toc80721400"/>
      <w:bookmarkStart w:id="45" w:name="_Toc81210155"/>
      <w:bookmarkStart w:id="46" w:name="_Toc88556935"/>
      <w:bookmarkStart w:id="47" w:name="_Toc88560023"/>
      <w:bookmarkStart w:id="48" w:name="_Toc88814984"/>
      <w:r>
        <w:t>6.</w:t>
      </w:r>
      <w:r>
        <w:rPr>
          <w:lang w:eastAsia="zh-CN"/>
        </w:rPr>
        <w:t>1</w:t>
      </w:r>
      <w:r>
        <w:t xml:space="preserve">.3.2.2.1 </w:t>
      </w:r>
      <w:r>
        <w:tab/>
      </w:r>
      <w:r w:rsidRPr="00A268D2">
        <w:t>Model A restricted discovery</w:t>
      </w:r>
      <w:bookmarkEnd w:id="40"/>
      <w:bookmarkEnd w:id="41"/>
      <w:bookmarkEnd w:id="42"/>
      <w:bookmarkEnd w:id="43"/>
      <w:bookmarkEnd w:id="44"/>
      <w:bookmarkEnd w:id="45"/>
      <w:bookmarkEnd w:id="46"/>
      <w:bookmarkEnd w:id="47"/>
      <w:bookmarkEnd w:id="48"/>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57278" r:id="rId12"/>
        </w:object>
      </w:r>
    </w:p>
    <w:p w14:paraId="5FEF5D5E" w14:textId="1AB76FE4" w:rsidR="00980298" w:rsidRPr="007B0C8B" w:rsidRDefault="00E8391C" w:rsidP="00980298">
      <w:pPr>
        <w:pStyle w:val="TF"/>
      </w:pPr>
      <w:del w:id="49"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57279"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w:t>
      </w:r>
      <w:proofErr w:type="gramStart"/>
      <w:r w:rsidRPr="00CD0E68">
        <w:rPr>
          <w:lang w:eastAsia="zh-CN"/>
        </w:rPr>
        <w:t>in order to</w:t>
      </w:r>
      <w:proofErr w:type="gramEnd"/>
      <w:r w:rsidRPr="00CD0E68">
        <w:rPr>
          <w:lang w:eastAsia="zh-CN"/>
        </w:rPr>
        <w:t xml:space="preserve"> get the ProSe Code to announce and to get the associated security material.</w:t>
      </w:r>
      <w:ins w:id="50" w:author="QC_2_r1" w:date="2022-01-28T09:25:00Z">
        <w:r w:rsidR="00F9501A">
          <w:rPr>
            <w:lang w:eastAsia="zh-CN"/>
          </w:rPr>
          <w:t xml:space="preserve"> In addition, the Announcing UE </w:t>
        </w:r>
      </w:ins>
      <w:ins w:id="51" w:author="QC_2_r1" w:date="2022-02-02T16:13:00Z">
        <w:r w:rsidR="005447D6">
          <w:rPr>
            <w:lang w:eastAsia="zh-CN"/>
          </w:rPr>
          <w:t xml:space="preserve">shall </w:t>
        </w:r>
      </w:ins>
      <w:ins w:id="52" w:author="QC_2_r1" w:date="2022-01-28T09:25:00Z">
        <w:r w:rsidR="00F9501A">
          <w:rPr>
            <w:lang w:eastAsia="zh-CN"/>
          </w:rPr>
          <w:t xml:space="preserve">include its PC5 UE </w:t>
        </w:r>
        <w:r w:rsidR="00DF422B">
          <w:rPr>
            <w:lang w:eastAsia="zh-CN"/>
          </w:rPr>
          <w:t xml:space="preserve">security capability that contains </w:t>
        </w:r>
      </w:ins>
      <w:ins w:id="53"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54" w:author="QC_2_r1" w:date="2022-01-28T09:27:00Z">
        <w:r w:rsidR="009E1BD3">
          <w:rPr>
            <w:lang w:eastAsia="zh-CN"/>
          </w:rPr>
          <w:t>the Discov</w:t>
        </w:r>
        <w:r w:rsidR="007E65BB">
          <w:rPr>
            <w:lang w:eastAsia="zh-CN"/>
          </w:rPr>
          <w:t>ery Request message</w:t>
        </w:r>
      </w:ins>
      <w:ins w:id="55"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636E842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56" w:author="QC_2_r1" w:date="2022-01-31T17:22:00Z">
        <w:r w:rsidR="00A64018">
          <w:t xml:space="preserve"> The 5G DDNMF in the HPLMN of the Announcing UE </w:t>
        </w:r>
      </w:ins>
      <w:ins w:id="57" w:author="QC_2_r1" w:date="2022-02-02T16:11:00Z">
        <w:r w:rsidR="00134216">
          <w:t>shall</w:t>
        </w:r>
      </w:ins>
      <w:ins w:id="58" w:author="QC_2_r1" w:date="2022-01-31T17:22:00Z">
        <w:r w:rsidR="00446FCB">
          <w:t xml:space="preserve"> </w:t>
        </w:r>
      </w:ins>
      <w:ins w:id="59" w:author="QC_2_r1" w:date="2022-01-31T17:25:00Z">
        <w:r w:rsidR="003813C2">
          <w:t>include</w:t>
        </w:r>
      </w:ins>
      <w:ins w:id="60" w:author="QC_2_r1" w:date="2022-01-31T17:22:00Z">
        <w:r w:rsidR="00446FCB">
          <w:t xml:space="preserve"> the chosen PC5 ciphering algorithm </w:t>
        </w:r>
      </w:ins>
      <w:ins w:id="61" w:author="QC_2_r1" w:date="2022-01-31T17:25:00Z">
        <w:r w:rsidR="003813C2">
          <w:t xml:space="preserve">in the </w:t>
        </w:r>
      </w:ins>
      <w:ins w:id="62" w:author="QC_2_r1" w:date="2022-01-31T17:26:00Z">
        <w:r w:rsidR="003813C2">
          <w:t>Discovery Response message</w:t>
        </w:r>
      </w:ins>
      <w:ins w:id="63" w:author="QC_2_r1" w:date="2022-02-02T16:14:00Z">
        <w:r w:rsidR="00A241DB">
          <w:t>.</w:t>
        </w:r>
      </w:ins>
      <w:ins w:id="64" w:author="QC_2_r2" w:date="2022-02-22T06:25:00Z">
        <w:r w:rsidR="003E7FA0">
          <w:t xml:space="preserve"> </w:t>
        </w:r>
        <w:r w:rsidR="003E7FA0">
          <w:rPr>
            <w:color w:val="00B050"/>
          </w:rPr>
          <w:t xml:space="preserve">The 5GDDNMF determines the chosen PC5 </w:t>
        </w:r>
      </w:ins>
      <w:ins w:id="65" w:author="QC_2_r3" w:date="2022-02-22T06:36:00Z">
        <w:r w:rsidR="00E76050">
          <w:rPr>
            <w:color w:val="00B050"/>
          </w:rPr>
          <w:lastRenderedPageBreak/>
          <w:t xml:space="preserve">ciphering </w:t>
        </w:r>
      </w:ins>
      <w:ins w:id="66" w:author="QC_2_r2" w:date="2022-02-22T06:25:00Z">
        <w:r w:rsidR="003E7FA0">
          <w:rPr>
            <w:color w:val="00B050"/>
          </w:rPr>
          <w:t xml:space="preserve">algorithm based on the ProSe Code and the </w:t>
        </w:r>
      </w:ins>
      <w:ins w:id="67" w:author="QC_2_r3" w:date="2022-02-22T06:53:00Z">
        <w:r w:rsidR="0096583F">
          <w:rPr>
            <w:color w:val="00B050"/>
          </w:rPr>
          <w:t xml:space="preserve">received </w:t>
        </w:r>
      </w:ins>
      <w:ins w:id="68" w:author="QC_2_r2" w:date="2022-02-22T06:25:00Z">
        <w:r w:rsidR="003E7FA0">
          <w:rPr>
            <w:color w:val="00B050"/>
          </w:rPr>
          <w:t xml:space="preserve">PC5 UE security capability in step 1. </w:t>
        </w:r>
        <w:r w:rsidR="003E7FA0">
          <w:t>The UE stores the chosen PC5 ciphering algorithm</w:t>
        </w:r>
        <w:del w:id="69" w:author="QC_2_r3" w:date="2022-02-22T06:53:00Z">
          <w:r w:rsidR="003E7FA0" w:rsidDel="0096583F">
            <w:delText>s</w:delText>
          </w:r>
        </w:del>
      </w:ins>
      <w:ins w:id="70" w:author="QC_2_r4" w:date="2022-02-24T11:39:00Z">
        <w:r w:rsidR="008D415D">
          <w:t xml:space="preserve"> together with </w:t>
        </w:r>
      </w:ins>
      <w:ins w:id="71" w:author="QC_2_r4" w:date="2022-02-24T11:40:00Z">
        <w:r w:rsidR="00DF6350">
          <w:t>the ProSe Code</w:t>
        </w:r>
      </w:ins>
      <w:ins w:id="72" w:author="QC_2_r2" w:date="2022-02-22T06:25:00Z">
        <w:r w:rsidR="003E7FA0">
          <w:t>.</w:t>
        </w:r>
      </w:ins>
    </w:p>
    <w:p w14:paraId="4002C837" w14:textId="3847626C" w:rsidR="00980298" w:rsidRPr="007B0C8B" w:rsidRDefault="00980298" w:rsidP="00980298">
      <w:pPr>
        <w:pStyle w:val="B1"/>
        <w:rPr>
          <w:lang w:eastAsia="zh-CN"/>
        </w:rPr>
      </w:pPr>
      <w:r w:rsidRPr="007B0C8B">
        <w:tab/>
      </w:r>
      <w:ins w:id="73" w:author="QC_2_r1" w:date="2022-01-31T17:26:00Z">
        <w:r w:rsidR="00C052C0">
          <w:t xml:space="preserve">In addition, </w:t>
        </w:r>
      </w:ins>
      <w:del w:id="74" w:author="QC_2_r1" w:date="2022-01-31T17:26:00Z">
        <w:r w:rsidDel="00C052C0">
          <w:rPr>
            <w:lang w:eastAsia="zh-CN"/>
          </w:rPr>
          <w:delText>T</w:delText>
        </w:r>
      </w:del>
      <w:ins w:id="75"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76" w:author="QC_2_r1" w:date="2022-01-27T17:53:00Z">
        <w:r w:rsidR="00734297">
          <w:rPr>
            <w:lang w:eastAsia="zh-CN"/>
          </w:rPr>
          <w:t xml:space="preserve"> and </w:t>
        </w:r>
      </w:ins>
      <w:ins w:id="77" w:author="QC_2_r2" w:date="2022-02-22T06:27:00Z">
        <w:r w:rsidR="003E7FA0">
          <w:rPr>
            <w:lang w:eastAsia="zh-CN"/>
          </w:rPr>
          <w:t xml:space="preserve">its </w:t>
        </w:r>
      </w:ins>
      <w:ins w:id="78"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w:t>
      </w:r>
      <w:proofErr w:type="gramStart"/>
      <w:r w:rsidRPr="00CD0E68">
        <w:rPr>
          <w:lang w:eastAsia="zh-CN"/>
        </w:rPr>
        <w:t>in order to</w:t>
      </w:r>
      <w:proofErr w:type="gramEnd"/>
      <w:r w:rsidRPr="00CD0E68">
        <w:rPr>
          <w:lang w:eastAsia="zh-CN"/>
        </w:rPr>
        <w:t xml:space="preserve">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proofErr w:type="gramStart"/>
      <w:r w:rsidRPr="00CD0E68">
        <w:rPr>
          <w:lang w:eastAsia="zh-CN"/>
        </w:rPr>
        <w:t>i.e.</w:t>
      </w:r>
      <w:proofErr w:type="gramEnd"/>
      <w:r w:rsidRPr="00CD0E68">
        <w:rPr>
          <w:lang w:eastAsia="zh-CN"/>
        </w:rPr>
        <w:t xml:space="preserve"> the </w:t>
      </w:r>
      <w:r>
        <w:rPr>
          <w:lang w:eastAsia="zh-CN"/>
        </w:rPr>
        <w:t>5G DDNMF</w:t>
      </w:r>
      <w:r w:rsidRPr="00CD0E68">
        <w:rPr>
          <w:lang w:eastAsia="zh-CN"/>
        </w:rPr>
        <w:t xml:space="preserve"> in the HPLMN of the Announcing UE, by sending a Monitor Request message</w:t>
      </w:r>
      <w:ins w:id="79" w:author="QC_2_r2" w:date="2022-02-22T06:27:00Z">
        <w:r w:rsidR="003E7FA0">
          <w:rPr>
            <w:lang w:eastAsia="zh-CN"/>
          </w:rPr>
          <w:t xml:space="preserve">, including the PC5 UE security capability </w:t>
        </w:r>
      </w:ins>
      <w:ins w:id="80" w:author="QC_2_r3" w:date="2022-02-22T06:52:00Z">
        <w:r w:rsidR="0096583F">
          <w:rPr>
            <w:lang w:eastAsia="zh-CN"/>
          </w:rPr>
          <w:t xml:space="preserve">received </w:t>
        </w:r>
      </w:ins>
      <w:ins w:id="81"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82" w:author="QC_2_r2" w:date="2022-02-22T06:27:00Z">
        <w:r w:rsidR="003E7FA0">
          <w:t xml:space="preserve">If the PC5 UE security capability in step 5 includes the </w:t>
        </w:r>
        <w:r w:rsidR="003E7FA0">
          <w:rPr>
            <w:lang w:eastAsia="zh-CN"/>
          </w:rPr>
          <w:t>chosen PC5 ciphering algorithm, the</w:t>
        </w:r>
      </w:ins>
      <w:del w:id="83"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84" w:author="QC_2_r1" w:date="2022-02-01T00:20:00Z">
        <w:r w:rsidR="00945EC1">
          <w:rPr>
            <w:lang w:eastAsia="zh-CN"/>
          </w:rPr>
          <w:t>,</w:t>
        </w:r>
      </w:ins>
      <w:r w:rsidRPr="00CD0E68">
        <w:rPr>
          <w:lang w:eastAsia="zh-CN"/>
        </w:rPr>
        <w:t xml:space="preserve"> </w:t>
      </w:r>
      <w:del w:id="85" w:author="QC_2_r1" w:date="2022-02-01T00:20:00Z">
        <w:r w:rsidRPr="00CD0E68" w:rsidDel="00945EC1">
          <w:rPr>
            <w:lang w:eastAsia="zh-CN"/>
          </w:rPr>
          <w:delText>and</w:delText>
        </w:r>
      </w:del>
      <w:del w:id="86" w:author="QC_2_r1" w:date="2022-02-01T00:21:00Z">
        <w:r w:rsidRPr="00CD0E68" w:rsidDel="000B2D67">
          <w:rPr>
            <w:lang w:eastAsia="zh-CN"/>
          </w:rPr>
          <w:delText xml:space="preserve"> </w:delText>
        </w:r>
      </w:del>
      <w:r w:rsidRPr="00CD0E68">
        <w:rPr>
          <w:lang w:eastAsia="zh-CN"/>
        </w:rPr>
        <w:t>an optional Discovery User Integrity Key (DUIK)</w:t>
      </w:r>
      <w:ins w:id="87" w:author="QC_2_r1" w:date="2022-02-01T00:20:00Z">
        <w:r w:rsidR="00945EC1">
          <w:t xml:space="preserve">, and </w:t>
        </w:r>
        <w:del w:id="88" w:author="QC_2_r2" w:date="2022-02-22T06:28:00Z">
          <w:r w:rsidR="00945EC1" w:rsidDel="003E7FA0">
            <w:rPr>
              <w:lang w:eastAsia="zh-CN"/>
            </w:rPr>
            <w:delText>a</w:delText>
          </w:r>
        </w:del>
      </w:ins>
      <w:ins w:id="89" w:author="QC_2_r2" w:date="2022-02-22T06:28:00Z">
        <w:r w:rsidR="003E7FA0">
          <w:rPr>
            <w:lang w:eastAsia="zh-CN"/>
          </w:rPr>
          <w:t>the</w:t>
        </w:r>
      </w:ins>
      <w:ins w:id="90"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91"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92"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w:t>
      </w:r>
      <w:proofErr w:type="gramStart"/>
      <w:r w:rsidRPr="0086642B">
        <w:t>Parameters.</w:t>
      </w:r>
      <w:proofErr w:type="gramEnd"/>
    </w:p>
    <w:p w14:paraId="38E9336F" w14:textId="081DF419" w:rsidR="003E7FA0" w:rsidRPr="00642C35" w:rsidRDefault="003E7FA0" w:rsidP="00980298">
      <w:pPr>
        <w:pStyle w:val="NO"/>
      </w:pPr>
      <w:ins w:id="93" w:author="QC_2_r2" w:date="2022-02-22T06:28:00Z">
        <w:r>
          <w:rPr>
            <w:color w:val="000000" w:themeColor="text1"/>
          </w:rPr>
          <w:t xml:space="preserve">NOTE 3: </w:t>
        </w:r>
        <w:r>
          <w:rPr>
            <w:color w:val="000000" w:themeColor="text1"/>
            <w:lang w:eastAsia="zh-CN"/>
          </w:rPr>
          <w:t xml:space="preserve">The chosen PC5 </w:t>
        </w:r>
      </w:ins>
      <w:ins w:id="94" w:author="QC_2_r3" w:date="2022-02-22T06:54:00Z">
        <w:r w:rsidR="0096583F">
          <w:rPr>
            <w:color w:val="000000" w:themeColor="text1"/>
            <w:lang w:eastAsia="zh-CN"/>
          </w:rPr>
          <w:t xml:space="preserve">ciphering </w:t>
        </w:r>
      </w:ins>
      <w:ins w:id="95" w:author="QC_2_r2" w:date="2022-02-22T06:28:00Z">
        <w:r>
          <w:rPr>
            <w:color w:val="000000" w:themeColor="text1"/>
            <w:lang w:eastAsia="zh-CN"/>
          </w:rPr>
          <w:t>algorithm is associated with the ProSe Code.</w:t>
        </w:r>
      </w:ins>
    </w:p>
    <w:p w14:paraId="09498C73" w14:textId="41A45884"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96"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97" w:author="QC_2_r1" w:date="2022-01-27T17:59:00Z">
        <w:r w:rsidR="006056C0">
          <w:t>,</w:t>
        </w:r>
      </w:ins>
      <w:r>
        <w:t xml:space="preserve"> </w:t>
      </w:r>
      <w:del w:id="98" w:author="QC_2_r1" w:date="2022-01-27T17:59:00Z">
        <w:r w:rsidDel="006056C0">
          <w:delText xml:space="preserve">and </w:delText>
        </w:r>
      </w:del>
      <w:r>
        <w:t>Code-Receiving Security Parameters</w:t>
      </w:r>
      <w:ins w:id="99" w:author="QC_2_r1" w:date="2022-01-27T17:59:00Z">
        <w:r w:rsidR="006056C0">
          <w:t>, and the chosen PC5 ciphering algorithm</w:t>
        </w:r>
      </w:ins>
      <w:ins w:id="100" w:author="QC_2_r4" w:date="2022-02-24T11:41:00Z">
        <w:r w:rsidR="00C60703">
          <w:t xml:space="preserve"> together with the ProSe Code</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101" w:name="_Toc72850680"/>
      <w:bookmarkStart w:id="102" w:name="_Toc72920100"/>
      <w:bookmarkStart w:id="103" w:name="_Toc80720357"/>
      <w:bookmarkStart w:id="104" w:name="_Toc80721099"/>
      <w:bookmarkStart w:id="105" w:name="_Toc80721401"/>
      <w:bookmarkStart w:id="106" w:name="_Toc81210156"/>
      <w:bookmarkStart w:id="107" w:name="_Toc88556936"/>
      <w:bookmarkStart w:id="108" w:name="_Toc88560024"/>
      <w:bookmarkStart w:id="109"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101"/>
      <w:bookmarkEnd w:id="102"/>
      <w:bookmarkEnd w:id="103"/>
      <w:bookmarkEnd w:id="104"/>
      <w:bookmarkEnd w:id="105"/>
      <w:bookmarkEnd w:id="106"/>
      <w:bookmarkEnd w:id="107"/>
      <w:bookmarkEnd w:id="108"/>
      <w:bookmarkEnd w:id="109"/>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8pt;height:548.35pt" o:ole="">
            <v:imagedata r:id="rId15" o:title=""/>
          </v:shape>
          <o:OLEObject Type="Embed" ProgID="Visio.Drawing.15" ShapeID="_x0000_i1027" DrawAspect="Content" ObjectID="_1707257280" r:id="rId16"/>
        </w:object>
      </w:r>
    </w:p>
    <w:p w14:paraId="01024832" w14:textId="6A81C3C1" w:rsidR="00980298" w:rsidRPr="007B0C8B" w:rsidRDefault="00F01207" w:rsidP="00980298">
      <w:pPr>
        <w:pStyle w:val="TF"/>
      </w:pPr>
      <w:del w:id="110" w:author="QC_2_r1" w:date="2022-02-04T15:55:00Z">
        <w:r w:rsidDel="00F01207">
          <w:object w:dxaOrig="10531" w:dyaOrig="12046" w14:anchorId="787075D5">
            <v:shape id="_x0000_i1028" type="#_x0000_t75" style="width:475.2pt;height:548.35pt" o:ole="">
              <v:imagedata r:id="rId17" o:title=""/>
            </v:shape>
            <o:OLEObject Type="Embed" ProgID="Visio.Drawing.15" ShapeID="_x0000_i1028" DrawAspect="Content" ObjectID="_1707257281" r:id="rId18"/>
          </w:object>
        </w:r>
      </w:del>
      <w:r w:rsidR="00980298" w:rsidRPr="006743BB">
        <w:t>Figure 6.1.3.2.2.2-1: Model B restricted discovery security procedure</w:t>
      </w:r>
    </w:p>
    <w:p w14:paraId="4F9863E8" w14:textId="77777777" w:rsidR="00980298" w:rsidRPr="00CD0E68" w:rsidRDefault="00980298" w:rsidP="00980298">
      <w:r w:rsidRPr="00CD0E68">
        <w:t xml:space="preserve">Steps 1-4 refer to a </w:t>
      </w:r>
      <w:proofErr w:type="spellStart"/>
      <w:r w:rsidRPr="00CD0E68">
        <w:t>Discoveree</w:t>
      </w:r>
      <w:proofErr w:type="spellEnd"/>
      <w:r w:rsidRPr="00CD0E68">
        <w:t xml:space="preserve"> UE.</w:t>
      </w:r>
    </w:p>
    <w:p w14:paraId="243D8889" w14:textId="7602FA5B" w:rsidR="00980298" w:rsidRPr="007B0C8B" w:rsidRDefault="00980298" w:rsidP="00980298">
      <w:pPr>
        <w:pStyle w:val="B1"/>
      </w:pPr>
      <w:r w:rsidRPr="007B0C8B">
        <w:t>1.</w:t>
      </w:r>
      <w:r w:rsidRPr="007B0C8B">
        <w:tab/>
      </w:r>
      <w:proofErr w:type="spellStart"/>
      <w:r w:rsidRPr="00CD0E68">
        <w:t>Discoveree</w:t>
      </w:r>
      <w:proofErr w:type="spellEnd"/>
      <w:r w:rsidRPr="00CD0E68">
        <w:t xml:space="preserve"> UE sends a Discovery Request message containing the RPAUID to the </w:t>
      </w:r>
      <w:r>
        <w:t>5G DDNMF</w:t>
      </w:r>
      <w:r w:rsidRPr="00CD0E68">
        <w:t xml:space="preserve"> in its HPLMN </w:t>
      </w:r>
      <w:proofErr w:type="gramStart"/>
      <w:r w:rsidRPr="00CD0E68">
        <w:t>in order to</w:t>
      </w:r>
      <w:proofErr w:type="gramEnd"/>
      <w:r w:rsidRPr="00CD0E68">
        <w:t xml:space="preserve">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proofErr w:type="gramStart"/>
      <w:r>
        <w:t>i.e.</w:t>
      </w:r>
      <w:proofErr w:type="gramEnd"/>
      <w:r>
        <w:t xml:space="preserve"> for a </w:t>
      </w:r>
      <w:proofErr w:type="spellStart"/>
      <w:r>
        <w:t>Discoveree</w:t>
      </w:r>
      <w:proofErr w:type="spellEnd"/>
      <w:r>
        <w:t xml:space="preserve"> UE.</w:t>
      </w:r>
      <w:ins w:id="111" w:author="QC_2_r1" w:date="2022-01-28T09:27:00Z">
        <w:r w:rsidR="007E65BB">
          <w:t xml:space="preserve"> </w:t>
        </w:r>
        <w:r w:rsidR="007E65BB">
          <w:rPr>
            <w:lang w:eastAsia="zh-CN"/>
          </w:rPr>
          <w:t xml:space="preserve">In addition, the </w:t>
        </w:r>
        <w:proofErr w:type="spellStart"/>
        <w:r w:rsidR="007E65BB">
          <w:rPr>
            <w:lang w:eastAsia="zh-CN"/>
          </w:rPr>
          <w:t>Discoveree</w:t>
        </w:r>
        <w:proofErr w:type="spellEnd"/>
        <w:r w:rsidR="007E65BB">
          <w:rPr>
            <w:lang w:eastAsia="zh-CN"/>
          </w:rPr>
          <w:t xml:space="preserve"> UE </w:t>
        </w:r>
      </w:ins>
      <w:ins w:id="112" w:author="QC_2_r1" w:date="2022-02-04T15:52:00Z">
        <w:r w:rsidR="0022581D">
          <w:rPr>
            <w:lang w:eastAsia="zh-CN"/>
          </w:rPr>
          <w:t xml:space="preserve">shall </w:t>
        </w:r>
      </w:ins>
      <w:ins w:id="113"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w:t>
      </w:r>
      <w:r w:rsidR="0096583F" w:rsidRPr="00CD0E68">
        <w:t>M</w:t>
      </w:r>
      <w:r w:rsidRPr="00CD0E68">
        <w:t xml:space="preserve">essages. If the </w:t>
      </w:r>
      <w:proofErr w:type="spellStart"/>
      <w:r w:rsidRPr="00CD0E68">
        <w:t>Discoveree</w:t>
      </w:r>
      <w:proofErr w:type="spellEnd"/>
      <w:r w:rsidRPr="00CD0E68">
        <w:t xml:space="preserve"> UE is not roaming, these steps do not take place.</w:t>
      </w:r>
    </w:p>
    <w:p w14:paraId="426F046A" w14:textId="3EFDF284"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ProSe Response Code and the Code-Sending Security Parameters, Discovery Query Filter(s)</w:t>
      </w:r>
      <w:del w:id="114" w:author="QC_2_r1" w:date="2022-01-27T18:04:00Z">
        <w:r w:rsidRPr="00CD0E68" w:rsidDel="0009766F">
          <w:delText xml:space="preserve"> and</w:delText>
        </w:r>
      </w:del>
      <w:ins w:id="115" w:author="QC_2_r1" w:date="2022-01-27T18:04:00Z">
        <w:r w:rsidR="0009766F">
          <w:t>,</w:t>
        </w:r>
      </w:ins>
      <w:del w:id="116"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17"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ProSe </w:t>
      </w:r>
      <w:r w:rsidRPr="00BA6EE7">
        <w:t>Response</w:t>
      </w:r>
      <w:r>
        <w:t xml:space="preserve"> Code</w:t>
      </w:r>
      <w:r w:rsidRPr="004A0822">
        <w:t xml:space="preserve"> and are stored with the ProSe Response </w:t>
      </w:r>
      <w:r w:rsidRPr="004A0822">
        <w:lastRenderedPageBreak/>
        <w:t xml:space="preserve">Code. The Code-Receiving Security Parameters provide the information needed by the </w:t>
      </w:r>
      <w:proofErr w:type="spellStart"/>
      <w:r w:rsidRPr="004A0822">
        <w:t>Discoveree</w:t>
      </w:r>
      <w:proofErr w:type="spellEnd"/>
      <w:r w:rsidRPr="004A0822">
        <w:t xml:space="preserv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w:t>
      </w:r>
      <w:ins w:id="118" w:author="QC_2_r1" w:date="2022-01-31T17:27:00Z">
        <w:r w:rsidR="009612CD">
          <w:t xml:space="preserve"> </w:t>
        </w:r>
      </w:ins>
      <w:ins w:id="119" w:author="QC_2_r1" w:date="2022-02-01T00:09:00Z">
        <w:r w:rsidR="00411765">
          <w:t xml:space="preserve">The 5G DDNMF in the HPLMN of the </w:t>
        </w:r>
        <w:proofErr w:type="spellStart"/>
        <w:r w:rsidR="007A423F">
          <w:t>Di</w:t>
        </w:r>
      </w:ins>
      <w:ins w:id="120" w:author="QC_2_r1" w:date="2022-02-01T00:10:00Z">
        <w:r w:rsidR="007A423F">
          <w:t>scoveree</w:t>
        </w:r>
      </w:ins>
      <w:proofErr w:type="spellEnd"/>
      <w:ins w:id="121" w:author="QC_2_r1" w:date="2022-02-01T00:09:00Z">
        <w:r w:rsidR="00411765">
          <w:t xml:space="preserve"> UE </w:t>
        </w:r>
      </w:ins>
      <w:ins w:id="122" w:author="QC_2_r1" w:date="2022-02-04T15:53:00Z">
        <w:r w:rsidR="0022581D">
          <w:t xml:space="preserve">shall </w:t>
        </w:r>
      </w:ins>
      <w:ins w:id="123" w:author="QC_2_r1" w:date="2022-02-01T00:09:00Z">
        <w:r w:rsidR="00411765">
          <w:t>include the chosen PC5 ciphering algorithm in the Discovery Response message.</w:t>
        </w:r>
      </w:ins>
      <w:ins w:id="124" w:author="QC_2_r2" w:date="2022-02-22T06:32:00Z">
        <w:r w:rsidR="002F03CF">
          <w:t xml:space="preserve"> </w:t>
        </w:r>
        <w:r w:rsidR="002F03CF">
          <w:rPr>
            <w:color w:val="00B050"/>
          </w:rPr>
          <w:t xml:space="preserve">The 5GDDNMF determines the chosen PC5 </w:t>
        </w:r>
      </w:ins>
      <w:ins w:id="125" w:author="QC_2_r3" w:date="2022-02-22T06:55:00Z">
        <w:r w:rsidR="0096583F">
          <w:rPr>
            <w:color w:val="00B050"/>
          </w:rPr>
          <w:t xml:space="preserve">ciphering </w:t>
        </w:r>
      </w:ins>
      <w:ins w:id="126" w:author="QC_2_r2" w:date="2022-02-22T06:32:00Z">
        <w:r w:rsidR="002F03CF">
          <w:rPr>
            <w:color w:val="00B050"/>
          </w:rPr>
          <w:t xml:space="preserve">algorithm based on the ProSe Code and the </w:t>
        </w:r>
      </w:ins>
      <w:ins w:id="127" w:author="QC_2_r3" w:date="2022-02-22T06:54:00Z">
        <w:r w:rsidR="0096583F">
          <w:rPr>
            <w:color w:val="00B050"/>
          </w:rPr>
          <w:t xml:space="preserve">received </w:t>
        </w:r>
      </w:ins>
      <w:ins w:id="128" w:author="QC_2_r2" w:date="2022-02-22T06:32:00Z">
        <w:r w:rsidR="002F03CF">
          <w:rPr>
            <w:color w:val="00B050"/>
          </w:rPr>
          <w:t xml:space="preserve">PC5 UE security capability in step 1. </w:t>
        </w:r>
        <w:r w:rsidR="002F03CF">
          <w:t>The UE stores the chosen PC5 ciphering algorithm</w:t>
        </w:r>
        <w:del w:id="129" w:author="QC_2_r3" w:date="2022-02-22T06:54:00Z">
          <w:r w:rsidR="002F03CF" w:rsidDel="0096583F">
            <w:delText>s</w:delText>
          </w:r>
        </w:del>
      </w:ins>
      <w:ins w:id="130" w:author="QC_2_r4" w:date="2022-02-24T11:41:00Z">
        <w:r w:rsidR="003E2B74">
          <w:t xml:space="preserve"> together with the ProSe Code</w:t>
        </w:r>
      </w:ins>
      <w:ins w:id="131" w:author="QC_2_r2" w:date="2022-02-22T06:32:00Z">
        <w:r w:rsidR="002F03CF">
          <w:t>.</w:t>
        </w:r>
      </w:ins>
    </w:p>
    <w:p w14:paraId="38091F0A" w14:textId="76348A84" w:rsidR="00980298" w:rsidRPr="007B0C8B" w:rsidRDefault="00980298" w:rsidP="00980298">
      <w:pPr>
        <w:pStyle w:val="B1"/>
      </w:pPr>
      <w:r w:rsidRPr="007B0C8B">
        <w:tab/>
      </w:r>
      <w:ins w:id="132" w:author="QC_2_r1" w:date="2022-01-31T17:27:00Z">
        <w:r w:rsidR="004F1CA8">
          <w:t xml:space="preserve">In addition, </w:t>
        </w:r>
      </w:ins>
      <w:del w:id="133" w:author="QC_2_r1" w:date="2022-01-31T17:27:00Z">
        <w:r w:rsidDel="004F1CA8">
          <w:delText>T</w:delText>
        </w:r>
      </w:del>
      <w:ins w:id="134" w:author="QC_2_r1" w:date="2022-01-31T17:27:00Z">
        <w:r w:rsidR="004F1CA8">
          <w:t>t</w:t>
        </w:r>
      </w:ins>
      <w:r>
        <w:t xml:space="preserve">he 5G DDNMF in the HPLMN of the </w:t>
      </w:r>
      <w:proofErr w:type="spellStart"/>
      <w:r>
        <w:t>Discoveree</w:t>
      </w:r>
      <w:proofErr w:type="spellEnd"/>
      <w:r>
        <w:t xml:space="preserv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35" w:author="QC_2_r1" w:date="2022-01-27T17:53:00Z">
        <w:r w:rsidR="00EF6489">
          <w:rPr>
            <w:lang w:eastAsia="zh-CN"/>
          </w:rPr>
          <w:t xml:space="preserve">and </w:t>
        </w:r>
      </w:ins>
      <w:ins w:id="136" w:author="QC_2_r1" w:date="2022-01-27T18:05:00Z">
        <w:del w:id="137" w:author="QC_2_r2" w:date="2022-02-22T06:32:00Z">
          <w:r w:rsidR="00D57185" w:rsidDel="002F03CF">
            <w:rPr>
              <w:lang w:eastAsia="zh-CN"/>
            </w:rPr>
            <w:delText>the</w:delText>
          </w:r>
        </w:del>
      </w:ins>
      <w:ins w:id="138" w:author="QC_2_r2" w:date="2022-02-22T06:32:00Z">
        <w:r w:rsidR="002F03CF">
          <w:rPr>
            <w:lang w:eastAsia="zh-CN"/>
          </w:rPr>
          <w:t>its</w:t>
        </w:r>
      </w:ins>
      <w:ins w:id="139" w:author="QC_2_r1" w:date="2022-01-27T18:05:00Z">
        <w:r w:rsidR="00D57185">
          <w:rPr>
            <w:lang w:eastAsia="zh-CN"/>
          </w:rPr>
          <w:t xml:space="preserve"> </w:t>
        </w:r>
      </w:ins>
      <w:ins w:id="140" w:author="QC_2_r1" w:date="2022-01-27T17:53:00Z">
        <w:r w:rsidR="00EF6489">
          <w:rPr>
            <w:lang w:eastAsia="zh-CN"/>
          </w:rPr>
          <w:t xml:space="preserve">PC5 UE security capability </w:t>
        </w:r>
      </w:ins>
      <w:r w:rsidRPr="00CD0E68">
        <w:t xml:space="preserve">to the </w:t>
      </w:r>
      <w:r>
        <w:t>5G DDNMF</w:t>
      </w:r>
      <w:r w:rsidRPr="00CD0E68">
        <w:t xml:space="preserve"> in its HPLMN </w:t>
      </w:r>
      <w:proofErr w:type="gramStart"/>
      <w:r w:rsidRPr="00CD0E68">
        <w:t>in order to</w:t>
      </w:r>
      <w:proofErr w:type="gramEnd"/>
      <w:r w:rsidRPr="00CD0E68">
        <w:t xml:space="preserve">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proofErr w:type="gramStart"/>
      <w:r w:rsidRPr="00CD0E68">
        <w:t>i.e.</w:t>
      </w:r>
      <w:proofErr w:type="gramEnd"/>
      <w:r w:rsidRPr="00CD0E68">
        <w:t xml:space="preserve"> the </w:t>
      </w:r>
      <w:r>
        <w:t>5G DDNMF</w:t>
      </w:r>
      <w:r w:rsidRPr="00CD0E68">
        <w:t xml:space="preserve"> in the HPLMN of the </w:t>
      </w:r>
      <w:proofErr w:type="spellStart"/>
      <w:r w:rsidRPr="00CD0E68">
        <w:t>Discoveree</w:t>
      </w:r>
      <w:proofErr w:type="spellEnd"/>
      <w:r w:rsidRPr="00CD0E68">
        <w:t xml:space="preserve"> UE, by sending a Discovery Request message</w:t>
      </w:r>
      <w:ins w:id="141"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42" w:author="QC_2_r2" w:date="2022-02-22T06:32:00Z">
        <w:r w:rsidR="002F03CF">
          <w:t xml:space="preserve">If the PC5 UE security capability in step 5 includes the </w:t>
        </w:r>
        <w:r w:rsidR="002F03CF">
          <w:rPr>
            <w:lang w:eastAsia="zh-CN"/>
          </w:rPr>
          <w:t xml:space="preserve">chosen PC5 ciphering </w:t>
        </w:r>
        <w:proofErr w:type="spellStart"/>
        <w:r w:rsidR="002F03CF">
          <w:rPr>
            <w:lang w:eastAsia="zh-CN"/>
          </w:rPr>
          <w:t>algorithm,,</w:t>
        </w:r>
        <w:r w:rsidR="002F03CF">
          <w:t>t</w:t>
        </w:r>
      </w:ins>
      <w:del w:id="143" w:author="QC_2_r2" w:date="2022-02-22T06:32:00Z">
        <w:r w:rsidRPr="00CD0E68" w:rsidDel="002F03CF">
          <w:delText>T</w:delText>
        </w:r>
      </w:del>
      <w:r w:rsidRPr="00CD0E68">
        <w:t>he</w:t>
      </w:r>
      <w:proofErr w:type="spellEnd"/>
      <w:r w:rsidRPr="00CD0E68">
        <w:t xml:space="preserv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44" w:author="QC_2_r1" w:date="2022-01-27T18:06:00Z">
        <w:r w:rsidRPr="00CD0E68" w:rsidDel="00E6789C">
          <w:delText xml:space="preserve"> </w:delText>
        </w:r>
      </w:del>
      <w:del w:id="145" w:author="QC_2_r1" w:date="2022-02-01T00:18:00Z">
        <w:r w:rsidRPr="00CD0E68" w:rsidDel="00487900">
          <w:delText>and</w:delText>
        </w:r>
      </w:del>
      <w:r w:rsidRPr="00CD0E68">
        <w:t xml:space="preserve"> an optional Discovery User Integrity Key (DUIK) for the ProSe Response Code</w:t>
      </w:r>
      <w:ins w:id="146" w:author="QC_2_r1" w:date="2022-02-01T00:18:00Z">
        <w:r w:rsidR="00487900">
          <w:t xml:space="preserve">, and </w:t>
        </w:r>
      </w:ins>
      <w:ins w:id="147"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p>
    <w:p w14:paraId="13F3894C" w14:textId="7EAC3280" w:rsidR="00980298" w:rsidRDefault="00980298" w:rsidP="00980298">
      <w:pPr>
        <w:pStyle w:val="NO"/>
        <w:rPr>
          <w:ins w:id="148"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49" w:author="QC_2_r2" w:date="2022-02-22T06:33:00Z">
        <w:r>
          <w:rPr>
            <w:color w:val="000000" w:themeColor="text1"/>
          </w:rPr>
          <w:t xml:space="preserve">NOTE 3: </w:t>
        </w:r>
        <w:r>
          <w:rPr>
            <w:color w:val="000000" w:themeColor="text1"/>
            <w:lang w:eastAsia="zh-CN"/>
          </w:rPr>
          <w:t xml:space="preserve">The chosen PC5 </w:t>
        </w:r>
      </w:ins>
      <w:ins w:id="150" w:author="QC_2_r3" w:date="2022-02-22T06:54:00Z">
        <w:r w:rsidR="0096583F">
          <w:rPr>
            <w:color w:val="000000" w:themeColor="text1"/>
            <w:lang w:eastAsia="zh-CN"/>
          </w:rPr>
          <w:t xml:space="preserve">ciphering </w:t>
        </w:r>
      </w:ins>
      <w:ins w:id="151"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704158A1"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52" w:author="QC_2_r1" w:date="2022-01-27T18:06:00Z">
        <w:r w:rsidR="007D2D4D">
          <w:t>,</w:t>
        </w:r>
      </w:ins>
      <w:r w:rsidRPr="00CD0E68">
        <w:t xml:space="preserve"> </w:t>
      </w:r>
      <w:del w:id="153" w:author="QC_2_r1" w:date="2022-01-27T18:06:00Z">
        <w:r w:rsidRPr="00CD0E68" w:rsidDel="007D2D4D">
          <w:delText xml:space="preserve">and </w:delText>
        </w:r>
      </w:del>
      <w:r w:rsidRPr="00CD0E68">
        <w:t>the Code-Sending Security Parameters along with the CURRENT_TIME and MAX_OFFSET parameters</w:t>
      </w:r>
      <w:ins w:id="154" w:author="QC_2_r1" w:date="2022-01-27T18:07:00Z">
        <w:r w:rsidR="007D2D4D">
          <w:rPr>
            <w:lang w:eastAsia="zh-CN"/>
          </w:rPr>
          <w:t xml:space="preserve"> and</w:t>
        </w:r>
      </w:ins>
      <w:ins w:id="155"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56" w:author="QC_2_r1" w:date="2022-01-27T18:07:00Z">
        <w:r w:rsidR="007202E7">
          <w:t xml:space="preserve">, and </w:t>
        </w:r>
        <w:r w:rsidR="007202E7">
          <w:rPr>
            <w:lang w:eastAsia="zh-CN"/>
          </w:rPr>
          <w:t>the chosen PC5 ciphering algorithm</w:t>
        </w:r>
      </w:ins>
      <w:ins w:id="157" w:author="QC_2_r4" w:date="2022-02-24T11:41:00Z">
        <w:r w:rsidR="003E2B74">
          <w:rPr>
            <w:lang w:eastAsia="zh-CN"/>
          </w:rPr>
          <w:t xml:space="preserve"> together with the ProSe Code</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lastRenderedPageBreak/>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58" w:author="QC_2_r1" w:date="2022-01-26T19:00:00Z"/>
          <w:noProof/>
        </w:rPr>
      </w:pPr>
      <w:bookmarkStart w:id="159"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59"/>
      <w:ins w:id="160" w:author="QC_2_r1" w:date="2022-01-31T11:03:00Z">
        <w:r w:rsidR="003E1DB8">
          <w:rPr>
            <w:noProof/>
          </w:rPr>
          <w:t>. The protection mechanisms specified in TS 33.303 are reused with the fol</w:t>
        </w:r>
      </w:ins>
      <w:ins w:id="161"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62" w:author="QC_2_r1" w:date="2022-01-31T18:38:00Z"/>
          <w:noProof/>
        </w:rPr>
      </w:pPr>
      <w:ins w:id="163" w:author="QC_2_r1" w:date="2022-01-31T11:05:00Z">
        <w:r>
          <w:rPr>
            <w:noProof/>
          </w:rPr>
          <w:t xml:space="preserve">Message-specific confidentiality </w:t>
        </w:r>
      </w:ins>
      <w:ins w:id="164" w:author="QC_2_r1" w:date="2022-01-31T11:54:00Z">
        <w:r w:rsidR="0010771B">
          <w:rPr>
            <w:noProof/>
          </w:rPr>
          <w:t>me</w:t>
        </w:r>
        <w:r w:rsidR="008B0A9E">
          <w:rPr>
            <w:noProof/>
          </w:rPr>
          <w:t>chanisms</w:t>
        </w:r>
      </w:ins>
      <w:ins w:id="165" w:author="QC_2_r1" w:date="2022-01-31T11:05:00Z">
        <w:r>
          <w:rPr>
            <w:noProof/>
          </w:rPr>
          <w:t xml:space="preserve"> as specified in A.yy</w:t>
        </w:r>
      </w:ins>
      <w:ins w:id="166" w:author="QC_2_r1" w:date="2022-01-31T11:54:00Z">
        <w:r w:rsidR="008B0A9E">
          <w:rPr>
            <w:noProof/>
          </w:rPr>
          <w:t xml:space="preserve"> in the current specification.</w:t>
        </w:r>
      </w:ins>
    </w:p>
    <w:p w14:paraId="0281DBDE" w14:textId="3F3F0F11" w:rsidR="00DC7155" w:rsidRDefault="00DC7155">
      <w:pPr>
        <w:pStyle w:val="ListParagraph"/>
        <w:numPr>
          <w:ilvl w:val="0"/>
          <w:numId w:val="38"/>
        </w:numPr>
        <w:rPr>
          <w:ins w:id="167" w:author="QC_2_r7" w:date="2022-02-25T01:06:00Z"/>
          <w:noProof/>
        </w:rPr>
      </w:pPr>
      <w:ins w:id="168" w:author="QC_2_r1" w:date="2022-01-31T18:38:00Z">
        <w:r>
          <w:rPr>
            <w:noProof/>
          </w:rPr>
          <w:t xml:space="preserve">In A.5 </w:t>
        </w:r>
      </w:ins>
      <w:ins w:id="169" w:author="QC_2_r1" w:date="2022-01-31T18:43:00Z">
        <w:r w:rsidR="00CF6378">
          <w:rPr>
            <w:noProof/>
          </w:rPr>
          <w:t>of</w:t>
        </w:r>
      </w:ins>
      <w:ins w:id="170" w:author="QC_2_r1" w:date="2022-01-31T18:38:00Z">
        <w:r w:rsidR="00F35A62">
          <w:rPr>
            <w:noProof/>
          </w:rPr>
          <w:t xml:space="preserve"> TS 33.303, the time-hash-bitsequence keystream is s</w:t>
        </w:r>
      </w:ins>
      <w:ins w:id="171" w:author="QC_2_r1" w:date="2022-01-31T18:39:00Z">
        <w:r w:rsidR="00F35A62">
          <w:rPr>
            <w:noProof/>
          </w:rPr>
          <w:t xml:space="preserve">et to </w:t>
        </w:r>
      </w:ins>
      <w:ins w:id="172" w:author="QC_2_r1" w:date="2022-01-31T19:15:00Z">
        <w:r w:rsidR="00AB5C03">
          <w:rPr>
            <w:noProof/>
          </w:rPr>
          <w:t xml:space="preserve">L least significant bits of </w:t>
        </w:r>
      </w:ins>
      <w:ins w:id="173" w:author="QC_2_r1" w:date="2022-01-31T18:39:00Z">
        <w:r w:rsidR="00F35A62">
          <w:rPr>
            <w:noProof/>
          </w:rPr>
          <w:t>the output of the KDF</w:t>
        </w:r>
      </w:ins>
      <w:ins w:id="174" w:author="QC_2_r1" w:date="2022-01-31T19:16:00Z">
        <w:r w:rsidR="0081036A">
          <w:rPr>
            <w:noProof/>
          </w:rPr>
          <w:t>, where L is the</w:t>
        </w:r>
        <w:r w:rsidR="001B6654">
          <w:rPr>
            <w:noProof/>
          </w:rPr>
          <w:t xml:space="preserve"> bit length of the discovery message to be scrambled</w:t>
        </w:r>
      </w:ins>
      <w:ins w:id="175" w:author="QC_2_r1" w:date="2022-01-31T21:41:00Z">
        <w:r w:rsidR="00582A5F">
          <w:rPr>
            <w:noProof/>
          </w:rPr>
          <w:t xml:space="preserve"> and set to </w:t>
        </w:r>
        <w:r w:rsidR="001271E1">
          <w:rPr>
            <w:noProof/>
          </w:rPr>
          <w:t>Min</w:t>
        </w:r>
      </w:ins>
      <w:ins w:id="176" w:author="QC_2_r1" w:date="2022-01-31T21:34:00Z">
        <w:r w:rsidR="00C112D4">
          <w:rPr>
            <w:noProof/>
          </w:rPr>
          <w:t xml:space="preserve"> (the </w:t>
        </w:r>
        <w:r w:rsidR="00B62F95">
          <w:rPr>
            <w:noProof/>
          </w:rPr>
          <w:t>length of discovery mes</w:t>
        </w:r>
        <w:r w:rsidR="004F3A21">
          <w:rPr>
            <w:noProof/>
          </w:rPr>
          <w:t>sage – 16</w:t>
        </w:r>
      </w:ins>
      <w:ins w:id="177" w:author="QC_2_r1" w:date="2022-01-31T21:35:00Z">
        <w:r w:rsidR="00AC693F">
          <w:rPr>
            <w:noProof/>
          </w:rPr>
          <w:t>, 256)</w:t>
        </w:r>
      </w:ins>
      <w:ins w:id="178" w:author="QC_2_r1" w:date="2022-01-31T21:37:00Z">
        <w:r w:rsidR="00F6426A">
          <w:rPr>
            <w:noProof/>
          </w:rPr>
          <w:t>.</w:t>
        </w:r>
      </w:ins>
    </w:p>
    <w:p w14:paraId="4F512C44" w14:textId="3B185143" w:rsidR="00C86C30" w:rsidRPr="000B5401" w:rsidRDefault="00C86C30" w:rsidP="00C86C30">
      <w:pPr>
        <w:pStyle w:val="NO"/>
        <w:ind w:left="720" w:firstLine="0"/>
        <w:rPr>
          <w:ins w:id="179" w:author="QC_2_r7" w:date="2022-02-25T01:06:00Z"/>
        </w:rPr>
        <w:pPrChange w:id="180" w:author="QC_2_r7" w:date="2022-02-25T01:07:00Z">
          <w:pPr>
            <w:pStyle w:val="NO"/>
            <w:numPr>
              <w:numId w:val="38"/>
            </w:numPr>
            <w:ind w:left="720" w:hanging="360"/>
          </w:pPr>
        </w:pPrChange>
      </w:pPr>
      <w:ins w:id="181" w:author="QC_2_r7" w:date="2022-02-25T01:06:00Z">
        <w:r w:rsidRPr="000B5401">
          <w:t>NOTE 1:</w:t>
        </w:r>
      </w:ins>
      <w:ins w:id="182" w:author="QC_2_r7" w:date="2022-02-25T01:08:00Z">
        <w:r w:rsidR="00C15242">
          <w:t xml:space="preserve"> 16 is the size of Message Type and UTC-based counter LSB in bit length</w:t>
        </w:r>
      </w:ins>
      <w:ins w:id="183" w:author="QC_2_r7" w:date="2022-02-25T01:06:00Z">
        <w:r w:rsidRPr="000B5401">
          <w:t>.</w:t>
        </w:r>
      </w:ins>
    </w:p>
    <w:p w14:paraId="7131C262" w14:textId="602D894D" w:rsidR="00C86C30" w:rsidRDefault="00C86C30" w:rsidP="00C86C30">
      <w:pPr>
        <w:pStyle w:val="NO"/>
        <w:ind w:left="720" w:firstLine="0"/>
        <w:rPr>
          <w:ins w:id="184" w:author="QC_2_r1" w:date="2022-02-04T12:21:00Z"/>
          <w:noProof/>
        </w:rPr>
        <w:pPrChange w:id="185" w:author="QC_2_r7" w:date="2022-02-25T01:07:00Z">
          <w:pPr>
            <w:pStyle w:val="ListParagraph"/>
            <w:numPr>
              <w:numId w:val="38"/>
            </w:numPr>
            <w:ind w:hanging="360"/>
          </w:pPr>
        </w:pPrChange>
      </w:pPr>
      <w:ins w:id="186" w:author="QC_2_r7" w:date="2022-02-25T01:06:00Z">
        <w:r w:rsidRPr="000B5401">
          <w:t xml:space="preserve">NOTE 2: </w:t>
        </w:r>
      </w:ins>
      <w:ins w:id="187" w:author="QC_2_r7" w:date="2022-02-25T01:07:00Z">
        <w:r w:rsidR="00C15242" w:rsidRPr="000B5401">
          <w:t>The maximum length of the discovery message to be scrambled is limited to 256 bits</w:t>
        </w:r>
      </w:ins>
      <w:ins w:id="188" w:author="QC_2_r7" w:date="2022-02-25T01:06:00Z">
        <w:r>
          <w:t>.</w:t>
        </w:r>
      </w:ins>
    </w:p>
    <w:p w14:paraId="48CA0A60" w14:textId="2A869027" w:rsidR="0031558B" w:rsidRDefault="0045447F">
      <w:pPr>
        <w:pStyle w:val="ListParagraph"/>
        <w:numPr>
          <w:ilvl w:val="0"/>
          <w:numId w:val="38"/>
        </w:numPr>
        <w:rPr>
          <w:ins w:id="189" w:author="QC_2_r5" w:date="2022-02-24T17:42:00Z"/>
          <w:noProof/>
        </w:rPr>
      </w:pPr>
      <w:ins w:id="190" w:author="QC_2_r5" w:date="2022-02-24T17:41:00Z">
        <w:r>
          <w:rPr>
            <w:noProof/>
          </w:rPr>
          <w:t xml:space="preserve">Step </w:t>
        </w:r>
      </w:ins>
      <w:ins w:id="191" w:author="QC_2_r5" w:date="2022-02-24T17:42:00Z">
        <w:r>
          <w:rPr>
            <w:noProof/>
          </w:rPr>
          <w:t>2 of</w:t>
        </w:r>
      </w:ins>
      <w:ins w:id="192" w:author="QC_2_r1" w:date="2022-02-04T16:04:00Z">
        <w:del w:id="193" w:author="QC_2_r5" w:date="2022-02-24T17:42:00Z">
          <w:r w:rsidR="00457BA3" w:rsidRPr="00E519B0" w:rsidDel="0045447F">
            <w:rPr>
              <w:noProof/>
            </w:rPr>
            <w:delText>In</w:delText>
          </w:r>
        </w:del>
        <w:r w:rsidR="00457BA3" w:rsidRPr="00E519B0">
          <w:rPr>
            <w:noProof/>
          </w:rPr>
          <w:t xml:space="preserve"> clause 6.1.3.4.3.2</w:t>
        </w:r>
        <w:r w:rsidR="0093783C" w:rsidRPr="00E519B0">
          <w:rPr>
            <w:noProof/>
          </w:rPr>
          <w:t xml:space="preserve"> of TS 33.303</w:t>
        </w:r>
      </w:ins>
      <w:ins w:id="194" w:author="QC_2_r5" w:date="2022-02-24T17:42:00Z">
        <w:r w:rsidR="00927CF9">
          <w:rPr>
            <w:noProof/>
          </w:rPr>
          <w:t xml:space="preserve"> is replaced by “Calculate MIC if a DUIK was provided, otherwise set MIC to a 32-bit random string. Then, set the MIC IE to the MIC. </w:t>
        </w:r>
      </w:ins>
      <w:ins w:id="195" w:author="QC_2_r1" w:date="2022-02-04T16:04:00Z">
        <w:del w:id="196" w:author="QC_2_r5" w:date="2022-02-24T17:42:00Z">
          <w:r w:rsidR="0093783C" w:rsidRPr="00E519B0" w:rsidDel="00927CF9">
            <w:rPr>
              <w:noProof/>
            </w:rPr>
            <w:delText xml:space="preserve">, </w:delText>
          </w:r>
        </w:del>
      </w:ins>
      <w:ins w:id="197" w:author="QC_2_r1" w:date="2022-02-04T12:21:00Z">
        <w:del w:id="198" w:author="QC_2_r5" w:date="2022-02-24T17:42:00Z">
          <w:r w:rsidR="0031558B" w:rsidRPr="00E519B0" w:rsidDel="00927CF9">
            <w:rPr>
              <w:noProof/>
            </w:rPr>
            <w:delText xml:space="preserve">MIC </w:delText>
          </w:r>
        </w:del>
      </w:ins>
      <w:ins w:id="199" w:author="QC_2_r1" w:date="2022-02-04T16:04:00Z">
        <w:del w:id="200" w:author="QC_2_r5" w:date="2022-02-24T17:42:00Z">
          <w:r w:rsidR="0093783C" w:rsidRPr="00E519B0" w:rsidDel="00927CF9">
            <w:rPr>
              <w:noProof/>
            </w:rPr>
            <w:delText xml:space="preserve">is set to a 32-bit </w:delText>
          </w:r>
        </w:del>
      </w:ins>
      <w:ins w:id="201" w:author="QC_2_r1" w:date="2022-02-04T12:21:00Z">
        <w:del w:id="202" w:author="QC_2_r5" w:date="2022-02-24T17:42:00Z">
          <w:r w:rsidR="0031558B" w:rsidRPr="00E519B0" w:rsidDel="00927CF9">
            <w:rPr>
              <w:noProof/>
            </w:rPr>
            <w:delText xml:space="preserve">random </w:delText>
          </w:r>
        </w:del>
      </w:ins>
      <w:ins w:id="203" w:author="QC_2_r1" w:date="2022-02-04T16:04:00Z">
        <w:del w:id="204" w:author="QC_2_r5" w:date="2022-02-24T17:42:00Z">
          <w:r w:rsidR="0093783C" w:rsidRPr="00E519B0" w:rsidDel="00927CF9">
            <w:rPr>
              <w:noProof/>
            </w:rPr>
            <w:delText xml:space="preserve">string </w:delText>
          </w:r>
        </w:del>
      </w:ins>
      <w:ins w:id="205" w:author="QC_2_r1" w:date="2022-02-04T12:21:00Z">
        <w:del w:id="206" w:author="QC_2_r5" w:date="2022-02-24T17:42:00Z">
          <w:r w:rsidR="0031558B" w:rsidRPr="00E519B0" w:rsidDel="00927CF9">
            <w:rPr>
              <w:noProof/>
            </w:rPr>
            <w:delText xml:space="preserve">if DUIK </w:delText>
          </w:r>
        </w:del>
      </w:ins>
      <w:ins w:id="207" w:author="QC_2_r1" w:date="2022-02-04T16:05:00Z">
        <w:del w:id="208" w:author="QC_2_r5" w:date="2022-02-24T17:42:00Z">
          <w:r w:rsidR="000B764A" w:rsidRPr="00E519B0" w:rsidDel="00927CF9">
            <w:rPr>
              <w:noProof/>
            </w:rPr>
            <w:delText>was</w:delText>
          </w:r>
        </w:del>
      </w:ins>
      <w:ins w:id="209" w:author="QC_2_r1" w:date="2022-02-04T12:21:00Z">
        <w:del w:id="210" w:author="QC_2_r5" w:date="2022-02-24T17:42:00Z">
          <w:r w:rsidR="0031558B" w:rsidRPr="00E519B0" w:rsidDel="00927CF9">
            <w:rPr>
              <w:noProof/>
            </w:rPr>
            <w:delText xml:space="preserve"> not </w:delText>
          </w:r>
        </w:del>
      </w:ins>
      <w:ins w:id="211" w:author="QC_2_r1" w:date="2022-02-04T16:05:00Z">
        <w:del w:id="212" w:author="QC_2_r5" w:date="2022-02-24T17:42:00Z">
          <w:r w:rsidR="000B764A" w:rsidRPr="00EA1ED3" w:rsidDel="00927CF9">
            <w:rPr>
              <w:noProof/>
            </w:rPr>
            <w:delText>provisioned</w:delText>
          </w:r>
          <w:r w:rsidR="0093783C" w:rsidRPr="00EA1ED3" w:rsidDel="00927CF9">
            <w:rPr>
              <w:noProof/>
            </w:rPr>
            <w:delText>.</w:delText>
          </w:r>
        </w:del>
      </w:ins>
      <w:ins w:id="213" w:author="QC_2_r1" w:date="2022-02-04T12:21:00Z">
        <w:del w:id="214" w:author="QC_2_r5" w:date="2022-02-24T17:42:00Z">
          <w:r w:rsidR="0031558B" w:rsidRPr="00E519B0" w:rsidDel="00927CF9">
            <w:rPr>
              <w:noProof/>
            </w:rPr>
            <w:delText xml:space="preserve"> </w:delText>
          </w:r>
        </w:del>
      </w:ins>
    </w:p>
    <w:p w14:paraId="0755004A" w14:textId="122E162C" w:rsidR="00B35E44" w:rsidRPr="00E519B0" w:rsidRDefault="00B35E44">
      <w:pPr>
        <w:pStyle w:val="ListParagraph"/>
        <w:numPr>
          <w:ilvl w:val="0"/>
          <w:numId w:val="38"/>
        </w:numPr>
        <w:rPr>
          <w:ins w:id="215" w:author="QC_2_r1" w:date="2022-01-31T21:37:00Z"/>
          <w:noProof/>
        </w:rPr>
        <w:pPrChange w:id="216" w:author="QC_2_r1" w:date="2022-01-31T21:41:00Z">
          <w:pPr>
            <w:pStyle w:val="ListParagraph"/>
          </w:pPr>
        </w:pPrChange>
      </w:pPr>
      <w:ins w:id="217" w:author="QC_2_r5" w:date="2022-02-24T17:42:00Z">
        <w:r>
          <w:rPr>
            <w:noProof/>
          </w:rPr>
          <w:t xml:space="preserve">Step 4 </w:t>
        </w:r>
      </w:ins>
      <w:ins w:id="218" w:author="QC_2_r5" w:date="2022-02-24T17:43:00Z">
        <w:r>
          <w:rPr>
            <w:noProof/>
          </w:rPr>
          <w:t>of clause 6.1.3.4.3.2 of TS 33.303 is not processed.</w:t>
        </w:r>
      </w:ins>
    </w:p>
    <w:p w14:paraId="5011EF9A" w14:textId="383265FE" w:rsidR="00ED622A" w:rsidRPr="00ED622A" w:rsidRDefault="00F6426A" w:rsidP="00ED622A">
      <w:pPr>
        <w:pStyle w:val="NO"/>
        <w:rPr>
          <w:ins w:id="219" w:author="QC_2_r1" w:date="2022-01-27T18:29:00Z"/>
          <w:rPrChange w:id="220" w:author="QC_2_r7" w:date="2022-02-25T00:41:00Z">
            <w:rPr>
              <w:ins w:id="221" w:author="QC_2_r1" w:date="2022-01-27T18:29:00Z"/>
              <w:noProof/>
            </w:rPr>
          </w:rPrChange>
        </w:rPr>
        <w:pPrChange w:id="222" w:author="QC_2_r7" w:date="2022-02-25T00:41:00Z">
          <w:pPr>
            <w:pStyle w:val="ListParagraph"/>
            <w:numPr>
              <w:ilvl w:val="1"/>
              <w:numId w:val="38"/>
            </w:numPr>
            <w:ind w:left="1440" w:hanging="360"/>
          </w:pPr>
        </w:pPrChange>
      </w:pPr>
      <w:ins w:id="223" w:author="QC_2_r1" w:date="2022-01-31T21:38:00Z">
        <w:del w:id="224" w:author="QC_2_r7" w:date="2022-02-25T01:06:00Z">
          <w:r w:rsidRPr="00ED622A" w:rsidDel="00B6195E">
            <w:rPr>
              <w:rPrChange w:id="225" w:author="QC_2_r7" w:date="2022-02-25T00:41:00Z">
                <w:rPr>
                  <w:noProof/>
                </w:rPr>
              </w:rPrChange>
            </w:rPr>
            <w:delText xml:space="preserve">NOTE: </w:delText>
          </w:r>
          <w:r w:rsidR="0073144F" w:rsidRPr="00ED622A" w:rsidDel="00B6195E">
            <w:rPr>
              <w:rPrChange w:id="226" w:author="QC_2_r7" w:date="2022-02-25T00:41:00Z">
                <w:rPr>
                  <w:noProof/>
                </w:rPr>
              </w:rPrChange>
            </w:rPr>
            <w:delText xml:space="preserve">The maximum length of the </w:delText>
          </w:r>
          <w:r w:rsidR="00295C66" w:rsidRPr="00ED622A" w:rsidDel="00B6195E">
            <w:rPr>
              <w:rPrChange w:id="227" w:author="QC_2_r7" w:date="2022-02-25T00:41:00Z">
                <w:rPr>
                  <w:noProof/>
                </w:rPr>
              </w:rPrChange>
            </w:rPr>
            <w:delText xml:space="preserve">discovery </w:delText>
          </w:r>
        </w:del>
      </w:ins>
      <w:ins w:id="228" w:author="QC_2_r1" w:date="2022-01-31T21:39:00Z">
        <w:del w:id="229" w:author="QC_2_r7" w:date="2022-02-25T01:06:00Z">
          <w:r w:rsidR="00295C66" w:rsidRPr="00ED622A" w:rsidDel="00B6195E">
            <w:rPr>
              <w:rPrChange w:id="230" w:author="QC_2_r7" w:date="2022-02-25T00:41:00Z">
                <w:rPr>
                  <w:noProof/>
                </w:rPr>
              </w:rPrChange>
            </w:rPr>
            <w:delText>message to be scrambled is limited to 256</w:delText>
          </w:r>
        </w:del>
      </w:ins>
      <w:ins w:id="231" w:author="QC_2_r1" w:date="2022-01-31T22:48:00Z">
        <w:del w:id="232" w:author="QC_2_r7" w:date="2022-02-25T01:06:00Z">
          <w:r w:rsidR="00896925" w:rsidRPr="00ED622A" w:rsidDel="00B6195E">
            <w:rPr>
              <w:rPrChange w:id="233" w:author="QC_2_r7" w:date="2022-02-25T00:41:00Z">
                <w:rPr>
                  <w:noProof/>
                </w:rPr>
              </w:rPrChange>
            </w:rPr>
            <w:delText xml:space="preserve"> </w:delText>
          </w:r>
        </w:del>
      </w:ins>
      <w:ins w:id="234" w:author="QC_2_r1" w:date="2022-01-31T21:39:00Z">
        <w:del w:id="235" w:author="QC_2_r7" w:date="2022-02-25T01:06:00Z">
          <w:r w:rsidR="00295C66" w:rsidRPr="00ED622A" w:rsidDel="00B6195E">
            <w:rPr>
              <w:rPrChange w:id="236" w:author="QC_2_r7" w:date="2022-02-25T00:41:00Z">
                <w:rPr>
                  <w:noProof/>
                </w:rPr>
              </w:rPrChange>
            </w:rPr>
            <w:delText>bits.</w:delText>
          </w:r>
        </w:del>
      </w:ins>
      <w:ins w:id="237" w:author="QC_2_r7" w:date="2022-02-25T00:42:00Z">
        <w:r w:rsidR="001F27BF">
          <w:t xml:space="preserve"> </w:t>
        </w:r>
      </w:ins>
    </w:p>
    <w:p w14:paraId="06AD62B2" w14:textId="14D94FDA" w:rsidR="0023560C" w:rsidRPr="00774E21" w:rsidRDefault="0023560C" w:rsidP="00873A14">
      <w:pPr>
        <w:pStyle w:val="EditorsNote"/>
        <w:rPr>
          <w:noProof/>
          <w:lang w:val="en-US"/>
        </w:rPr>
      </w:pPr>
      <w:del w:id="238"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239"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240" w:author="QC_2_r1" w:date="2022-01-31T11:09:00Z"/>
        </w:rPr>
      </w:pPr>
      <w:bookmarkStart w:id="241" w:name="_Toc454463025"/>
      <w:ins w:id="242" w:author="QC_2_r1" w:date="2022-01-31T11:09:00Z">
        <w:r w:rsidRPr="002A76B7">
          <w:t>A.</w:t>
        </w:r>
        <w:r>
          <w:t>yy</w:t>
        </w:r>
        <w:r w:rsidRPr="002A76B7">
          <w:tab/>
        </w:r>
      </w:ins>
      <w:ins w:id="243" w:author="QC_2_r1" w:date="2022-01-31T11:17:00Z">
        <w:r w:rsidR="002A5F7D">
          <w:t>M</w:t>
        </w:r>
      </w:ins>
      <w:ins w:id="244" w:author="QC_2_r1" w:date="2022-01-31T11:09:00Z">
        <w:r>
          <w:t xml:space="preserve">essage-specific confidentiality </w:t>
        </w:r>
      </w:ins>
      <w:ins w:id="245" w:author="QC_2_r1" w:date="2022-01-31T11:17:00Z">
        <w:r w:rsidR="004F0180">
          <w:t>mechanisms</w:t>
        </w:r>
      </w:ins>
      <w:ins w:id="246" w:author="QC_2_r1" w:date="2022-01-31T11:09:00Z">
        <w:r w:rsidRPr="002A76B7">
          <w:t xml:space="preserve"> for discovery</w:t>
        </w:r>
        <w:bookmarkEnd w:id="241"/>
      </w:ins>
    </w:p>
    <w:p w14:paraId="38CAEC5F" w14:textId="4499CBFF" w:rsidR="004D4786" w:rsidRDefault="004D4786" w:rsidP="00EC1952">
      <w:pPr>
        <w:rPr>
          <w:ins w:id="247" w:author="QC_2_r1" w:date="2022-01-31T11:18:00Z"/>
        </w:rPr>
      </w:pPr>
      <w:ins w:id="248"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249" w:author="QC_2_r1" w:date="2022-01-31T11:18:00Z"/>
        </w:rPr>
      </w:pPr>
      <w:ins w:id="250" w:author="QC_2_r1" w:date="2022-01-31T11:18:00Z">
        <w:r>
          <w:t xml:space="preserve">The use and mode of operation of the </w:t>
        </w:r>
        <w:del w:id="251" w:author="QC_2_r3" w:date="2022-02-22T06:57:00Z">
          <w:r w:rsidDel="001328F6">
            <w:delText>128-NEA</w:delText>
          </w:r>
        </w:del>
      </w:ins>
      <w:ins w:id="252" w:author="QC_2_r3" w:date="2022-02-22T06:57:00Z">
        <w:r w:rsidR="001328F6">
          <w:t>ciphering</w:t>
        </w:r>
      </w:ins>
      <w:ins w:id="253" w:author="QC_2_r1" w:date="2022-01-31T11:18:00Z">
        <w:r>
          <w:t xml:space="preserve"> algorithms are specified in Annex D</w:t>
        </w:r>
      </w:ins>
      <w:ins w:id="254" w:author="QC_2_r1" w:date="2022-01-31T11:19:00Z">
        <w:r w:rsidR="002F20C1">
          <w:t xml:space="preserve"> </w:t>
        </w:r>
        <w:r w:rsidR="00D548D5">
          <w:t>in TS 33.501</w:t>
        </w:r>
      </w:ins>
      <w:ins w:id="255" w:author="QC_2_r1" w:date="2022-01-31T17:31:00Z">
        <w:r w:rsidR="00F7585E">
          <w:t xml:space="preserve"> </w:t>
        </w:r>
      </w:ins>
      <w:ins w:id="256" w:author="QC_2_r1" w:date="2022-01-31T17:29:00Z">
        <w:r w:rsidR="00C12AD7">
          <w:t>[</w:t>
        </w:r>
        <w:r w:rsidR="00225A9F">
          <w:t>3</w:t>
        </w:r>
        <w:r w:rsidR="00C12AD7">
          <w:t>]</w:t>
        </w:r>
      </w:ins>
      <w:ins w:id="257" w:author="QC_2_r1" w:date="2022-01-31T11:18:00Z">
        <w:r>
          <w:t>.</w:t>
        </w:r>
      </w:ins>
    </w:p>
    <w:p w14:paraId="255CBCAD" w14:textId="240B53BB" w:rsidR="002F20C1" w:rsidRDefault="002F20C1" w:rsidP="00EC1952">
      <w:pPr>
        <w:rPr>
          <w:ins w:id="258" w:author="QC_2_r1" w:date="2022-01-31T11:19:00Z"/>
        </w:rPr>
      </w:pPr>
      <w:ins w:id="259" w:author="QC_2_r1" w:date="2022-01-31T11:18:00Z">
        <w:r>
          <w:t>The input parame</w:t>
        </w:r>
      </w:ins>
      <w:ins w:id="260" w:author="QC_2_r1" w:date="2022-01-31T11:19:00Z">
        <w:r>
          <w:t xml:space="preserve">ters to the </w:t>
        </w:r>
        <w:del w:id="261" w:author="QC_2_r3" w:date="2022-02-22T06:58:00Z">
          <w:r w:rsidDel="001328F6">
            <w:delText>128-NEA</w:delText>
          </w:r>
        </w:del>
      </w:ins>
      <w:ins w:id="262" w:author="QC_2_r3" w:date="2022-02-22T06:58:00Z">
        <w:r w:rsidR="001328F6">
          <w:t>ciphering</w:t>
        </w:r>
      </w:ins>
      <w:ins w:id="263"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64" w:author="QC_2_r1" w:date="2022-01-31T11:21:00Z"/>
          <w:noProof/>
        </w:rPr>
      </w:pPr>
      <w:ins w:id="265" w:author="QC_2_r1" w:date="2022-01-31T11:20:00Z">
        <w:r>
          <w:rPr>
            <w:noProof/>
          </w:rPr>
          <w:t>KEY</w:t>
        </w:r>
        <w:r>
          <w:rPr>
            <w:noProof/>
          </w:rPr>
          <w:tab/>
        </w:r>
        <w:r>
          <w:rPr>
            <w:noProof/>
          </w:rPr>
          <w:tab/>
        </w:r>
        <w:r>
          <w:rPr>
            <w:noProof/>
          </w:rPr>
          <w:tab/>
        </w:r>
      </w:ins>
      <w:ins w:id="266" w:author="QC_2_r1" w:date="2022-01-31T19:12:00Z">
        <w:r w:rsidR="00FA3FA6">
          <w:rPr>
            <w:noProof/>
          </w:rPr>
          <w:tab/>
        </w:r>
      </w:ins>
      <w:ins w:id="267" w:author="QC_2_r1" w:date="2022-01-31T11:20:00Z">
        <w:r>
          <w:rPr>
            <w:noProof/>
          </w:rPr>
          <w:t xml:space="preserve">: </w:t>
        </w:r>
      </w:ins>
      <w:ins w:id="268" w:author="QC_2_r1" w:date="2022-02-04T18:25:00Z">
        <w:r w:rsidR="00A14BD8">
          <w:rPr>
            <w:noProof/>
          </w:rPr>
          <w:t>128 least significa</w:t>
        </w:r>
        <w:r w:rsidR="0043500C">
          <w:rPr>
            <w:noProof/>
          </w:rPr>
          <w:t>n</w:t>
        </w:r>
        <w:r w:rsidR="00A14BD8">
          <w:rPr>
            <w:noProof/>
          </w:rPr>
          <w:t xml:space="preserve">t bits of </w:t>
        </w:r>
      </w:ins>
      <w:ins w:id="269" w:author="QC_2_r1" w:date="2022-01-31T11:20:00Z">
        <w:r>
          <w:rPr>
            <w:noProof/>
          </w:rPr>
          <w:t xml:space="preserve">the output of the </w:t>
        </w:r>
        <w:r w:rsidRPr="00611F2A">
          <w:t xml:space="preserve">KDF (DUCK, UTC-based counter, </w:t>
        </w:r>
      </w:ins>
      <w:ins w:id="270" w:author="QC_2_r1" w:date="2022-02-04T16:06:00Z">
        <w:r w:rsidR="00367533">
          <w:t>MIC</w:t>
        </w:r>
      </w:ins>
      <w:ins w:id="271" w:author="QC_2_r1" w:date="2022-01-31T11:20:00Z">
        <w:r w:rsidRPr="00611F2A">
          <w:t>)</w:t>
        </w:r>
      </w:ins>
    </w:p>
    <w:p w14:paraId="6F902E74" w14:textId="700060CF" w:rsidR="00E707C4" w:rsidRDefault="00A10FF1" w:rsidP="00E707C4">
      <w:pPr>
        <w:pStyle w:val="ListParagraph"/>
        <w:numPr>
          <w:ilvl w:val="0"/>
          <w:numId w:val="38"/>
        </w:numPr>
        <w:rPr>
          <w:ins w:id="272" w:author="QC_2_r1" w:date="2022-01-31T11:21:00Z"/>
          <w:noProof/>
        </w:rPr>
      </w:pPr>
      <w:ins w:id="273" w:author="QC_2_r1" w:date="2022-01-31T11:20:00Z">
        <w:r>
          <w:rPr>
            <w:noProof/>
          </w:rPr>
          <w:t>COUNT</w:t>
        </w:r>
        <w:r>
          <w:rPr>
            <w:noProof/>
          </w:rPr>
          <w:tab/>
        </w:r>
        <w:r>
          <w:rPr>
            <w:noProof/>
          </w:rPr>
          <w:tab/>
        </w:r>
      </w:ins>
      <w:ins w:id="274" w:author="QC_2_r1" w:date="2022-01-31T19:12:00Z">
        <w:r w:rsidR="00FA3FA6">
          <w:rPr>
            <w:noProof/>
          </w:rPr>
          <w:tab/>
        </w:r>
      </w:ins>
      <w:ins w:id="275" w:author="QC_2_r1" w:date="2022-01-31T11:20:00Z">
        <w:r>
          <w:rPr>
            <w:noProof/>
          </w:rPr>
          <w:t>: UTC-based counter</w:t>
        </w:r>
      </w:ins>
    </w:p>
    <w:p w14:paraId="49634979" w14:textId="77777777" w:rsidR="00E707C4" w:rsidRDefault="00A10FF1" w:rsidP="00E707C4">
      <w:pPr>
        <w:pStyle w:val="ListParagraph"/>
        <w:numPr>
          <w:ilvl w:val="0"/>
          <w:numId w:val="38"/>
        </w:numPr>
        <w:rPr>
          <w:ins w:id="276" w:author="QC_2_r1" w:date="2022-01-31T11:21:00Z"/>
          <w:noProof/>
        </w:rPr>
      </w:pPr>
      <w:ins w:id="277"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78" w:author="QC_2_r1" w:date="2022-01-31T11:21:00Z"/>
          <w:noProof/>
        </w:rPr>
      </w:pPr>
      <w:ins w:id="279" w:author="QC_2_r1" w:date="2022-01-31T11:20:00Z">
        <w:r>
          <w:rPr>
            <w:noProof/>
          </w:rPr>
          <w:t>DIRECTION</w:t>
        </w:r>
        <w:r>
          <w:rPr>
            <w:noProof/>
          </w:rPr>
          <w:tab/>
          <w:t>: 0x00</w:t>
        </w:r>
      </w:ins>
    </w:p>
    <w:p w14:paraId="520BC847" w14:textId="547CBC0C" w:rsidR="009B406F" w:rsidDel="00536E2C" w:rsidRDefault="00A10FF1" w:rsidP="00E11E91">
      <w:pPr>
        <w:pStyle w:val="ListParagraph"/>
        <w:numPr>
          <w:ilvl w:val="0"/>
          <w:numId w:val="38"/>
        </w:numPr>
        <w:rPr>
          <w:ins w:id="280" w:author="mi-4" w:date="2022-02-24T11:49:00Z"/>
          <w:del w:id="281" w:author="QC_2_r4" w:date="2022-02-24T11:31:00Z"/>
          <w:noProof/>
        </w:rPr>
      </w:pPr>
      <w:ins w:id="282" w:author="QC_2_r1" w:date="2022-01-31T11:20:00Z">
        <w:r>
          <w:rPr>
            <w:noProof/>
          </w:rPr>
          <w:t>LENGTH</w:t>
        </w:r>
        <w:r>
          <w:rPr>
            <w:noProof/>
          </w:rPr>
          <w:tab/>
        </w:r>
        <w:r>
          <w:rPr>
            <w:noProof/>
          </w:rPr>
          <w:tab/>
          <w:t xml:space="preserve">: </w:t>
        </w:r>
      </w:ins>
      <w:ins w:id="283" w:author="QC_2_r1" w:date="2022-01-31T17:30:00Z">
        <w:del w:id="284" w:author="QC_2_r4" w:date="2022-02-24T11:31:00Z">
          <w:r w:rsidR="00AC06AE" w:rsidRPr="00EB4A69" w:rsidDel="00536E2C">
            <w:rPr>
              <w:noProof/>
            </w:rPr>
            <w:delText>the length of the discoery message – length</w:delText>
          </w:r>
          <w:r w:rsidR="00AC06AE" w:rsidDel="00536E2C">
            <w:rPr>
              <w:noProof/>
            </w:rPr>
            <w:delText xml:space="preserve"> of </w:delText>
          </w:r>
        </w:del>
      </w:ins>
      <w:ins w:id="285" w:author="mi-4" w:date="2022-02-24T11:49:00Z">
        <w:del w:id="286" w:author="QC_2_r4" w:date="2022-02-24T11:31:00Z">
          <w:r w:rsidR="009B406F" w:rsidDel="00536E2C">
            <w:rPr>
              <w:noProof/>
            </w:rPr>
            <w:delText>p</w:delText>
          </w:r>
        </w:del>
      </w:ins>
      <w:ins w:id="287" w:author="mi-4" w:date="2022-02-24T11:47:00Z">
        <w:del w:id="288" w:author="QC_2_r4" w:date="2022-02-24T11:31:00Z">
          <w:r w:rsidR="009B406F" w:rsidRPr="009B406F" w:rsidDel="00536E2C">
            <w:rPr>
              <w:noProof/>
            </w:rPr>
            <w:delText>roSe restricted code</w:delText>
          </w:r>
        </w:del>
      </w:ins>
      <w:ins w:id="289" w:author="mi-4" w:date="2022-02-24T11:48:00Z">
        <w:del w:id="290" w:author="QC_2_r4" w:date="2022-02-24T11:31:00Z">
          <w:r w:rsidR="009B406F" w:rsidDel="00536E2C">
            <w:rPr>
              <w:noProof/>
            </w:rPr>
            <w:delText>, metadata</w:delText>
          </w:r>
        </w:del>
      </w:ins>
    </w:p>
    <w:p w14:paraId="2E6C174D" w14:textId="2FDD6A89" w:rsidR="00A10FF1" w:rsidDel="00E11E91" w:rsidRDefault="00AC06AE" w:rsidP="00645112">
      <w:pPr>
        <w:pStyle w:val="ListParagraph"/>
        <w:numPr>
          <w:ilvl w:val="0"/>
          <w:numId w:val="38"/>
        </w:numPr>
        <w:rPr>
          <w:del w:id="291" w:author="QC_2_r4" w:date="2022-02-24T11:31:00Z"/>
          <w:noProof/>
        </w:rPr>
      </w:pPr>
      <w:ins w:id="292" w:author="QC_2_r1" w:date="2022-01-31T17:30:00Z">
        <w:del w:id="293" w:author="QC_2_r4" w:date="2022-02-24T11:31:00Z">
          <w:r w:rsidDel="00536E2C">
            <w:rPr>
              <w:noProof/>
            </w:rPr>
            <w:delText>Message Type</w:delText>
          </w:r>
        </w:del>
      </w:ins>
      <w:ins w:id="294" w:author="QC_2_r1" w:date="2022-02-01T00:58:00Z">
        <w:del w:id="295" w:author="QC_2_r4" w:date="2022-02-24T11:31:00Z">
          <w:r w:rsidR="00026E51" w:rsidDel="00536E2C">
            <w:rPr>
              <w:noProof/>
            </w:rPr>
            <w:delText>,</w:delText>
          </w:r>
        </w:del>
      </w:ins>
      <w:ins w:id="296" w:author="QC_2_r1" w:date="2022-01-31T17:30:00Z">
        <w:del w:id="297" w:author="QC_2_r4" w:date="2022-02-24T11:31:00Z">
          <w:r w:rsidDel="00536E2C">
            <w:rPr>
              <w:noProof/>
            </w:rPr>
            <w:delText xml:space="preserve"> UTC based counter LSB</w:delText>
          </w:r>
        </w:del>
      </w:ins>
      <w:ins w:id="298" w:author="QC_2_r1" w:date="2022-02-01T00:58:00Z">
        <w:del w:id="299" w:author="QC_2_r4" w:date="2022-02-24T11:31:00Z">
          <w:r w:rsidR="00026E51" w:rsidDel="00536E2C">
            <w:rPr>
              <w:noProof/>
            </w:rPr>
            <w:delText xml:space="preserve"> and MIC</w:delText>
          </w:r>
        </w:del>
      </w:ins>
      <w:ins w:id="300" w:author="QC_2_r1" w:date="2022-01-31T11:20:00Z">
        <w:del w:id="301" w:author="QC_2_r4" w:date="2022-02-24T11:31:00Z">
          <w:r w:rsidR="00A10FF1" w:rsidDel="00536E2C">
            <w:rPr>
              <w:noProof/>
            </w:rPr>
            <w:delText>.</w:delText>
          </w:r>
        </w:del>
      </w:ins>
      <w:ins w:id="302" w:author="QC_2_r4" w:date="2022-02-24T11:31:00Z">
        <w:del w:id="303" w:author="QC_2_r6" w:date="2022-02-24T22:03:00Z">
          <w:r w:rsidR="001D4D46" w:rsidDel="00B21D65">
            <w:rPr>
              <w:noProof/>
            </w:rPr>
            <w:delText xml:space="preserve">the length of the discovery message </w:delText>
          </w:r>
        </w:del>
      </w:ins>
      <m:oMath>
        <m:r>
          <w:ins w:id="304" w:author="QC_2_r4" w:date="2022-02-24T11:31:00Z">
            <w:del w:id="305" w:author="QC_2_r6" w:date="2022-02-24T22:03:00Z">
              <w:rPr>
                <w:rFonts w:ascii="Cambria Math" w:hAnsi="Cambria Math"/>
                <w:noProof/>
              </w:rPr>
              <m:t>–</m:t>
            </w:del>
          </w:ins>
        </m:r>
      </m:oMath>
      <w:ins w:id="306" w:author="QC_2_r4" w:date="2022-02-24T11:31:00Z">
        <w:del w:id="307" w:author="QC_2_r6" w:date="2022-02-24T22:03:00Z">
          <w:r w:rsidR="001D4D46" w:rsidDel="00B21D65">
            <w:rPr>
              <w:noProof/>
            </w:rPr>
            <w:delText xml:space="preserve"> length of Message Type, UTC-based c</w:delText>
          </w:r>
        </w:del>
      </w:ins>
      <w:ins w:id="308" w:author="QC_2_r4" w:date="2022-02-24T11:32:00Z">
        <w:del w:id="309" w:author="QC_2_r6" w:date="2022-02-24T22:03:00Z">
          <w:r w:rsidR="001D4D46" w:rsidDel="00B21D65">
            <w:rPr>
              <w:noProof/>
            </w:rPr>
            <w:delText>ounter LSB and MIC.</w:delText>
          </w:r>
        </w:del>
      </w:ins>
      <w:ins w:id="310" w:author="QC_2_r6" w:date="2022-02-24T22:03:00Z">
        <w:r w:rsidR="00B21D65">
          <w:rPr>
            <w:noProof/>
          </w:rPr>
          <w:t>LEN</w:t>
        </w:r>
        <w:r w:rsidR="001D7C72">
          <w:rPr>
            <w:noProof/>
          </w:rPr>
          <w:t>(</w:t>
        </w:r>
      </w:ins>
      <w:ins w:id="311" w:author="QC_2_r6" w:date="2022-02-24T22:04:00Z">
        <w:r w:rsidR="001D7C72">
          <w:rPr>
            <w:noProof/>
          </w:rPr>
          <w:t xml:space="preserve">discovery message) </w:t>
        </w:r>
        <w:r w:rsidR="008F2C0C">
          <w:rPr>
            <w:noProof/>
          </w:rPr>
          <w:t xml:space="preserve">– (LEN(Message Type) + LEN(UTC-based counter LSB) + </w:t>
        </w:r>
      </w:ins>
      <w:ins w:id="312" w:author="QC_2_r6" w:date="2022-02-24T22:05:00Z">
        <w:r w:rsidR="002870F7">
          <w:rPr>
            <w:noProof/>
          </w:rPr>
          <w:t>LEN(MIC))</w:t>
        </w:r>
      </w:ins>
      <w:ins w:id="313" w:author="QC_2_r6" w:date="2022-02-24T22:06:00Z">
        <w:r w:rsidR="00E2151F">
          <w:rPr>
            <w:noProof/>
          </w:rPr>
          <w:t xml:space="preserve">, where </w:t>
        </w:r>
        <w:r w:rsidR="00404369">
          <w:rPr>
            <w:noProof/>
          </w:rPr>
          <w:t>LEN(x) is the length of x in number of bits.</w:t>
        </w:r>
      </w:ins>
    </w:p>
    <w:p w14:paraId="7CBB42CB" w14:textId="77777777" w:rsidR="00E11E91" w:rsidRDefault="00E11E91">
      <w:pPr>
        <w:pStyle w:val="ListParagraph"/>
        <w:numPr>
          <w:ilvl w:val="0"/>
          <w:numId w:val="38"/>
        </w:numPr>
        <w:rPr>
          <w:ins w:id="314" w:author="QC_2_r4" w:date="2022-02-24T11:37:00Z"/>
          <w:noProof/>
        </w:rPr>
        <w:pPrChange w:id="315" w:author="QC_2_r4" w:date="2022-02-24T11:37:00Z">
          <w:pPr>
            <w:pStyle w:val="ListParagraph"/>
            <w:numPr>
              <w:numId w:val="38"/>
            </w:numPr>
            <w:ind w:left="1080" w:hanging="360"/>
          </w:pPr>
        </w:pPrChange>
      </w:pPr>
    </w:p>
    <w:p w14:paraId="59C69CCB" w14:textId="6BBE25A1" w:rsidR="00CB403D" w:rsidRDefault="00CB403D">
      <w:pPr>
        <w:rPr>
          <w:ins w:id="316" w:author="QC_2_r1" w:date="2022-01-31T11:20:00Z"/>
          <w:noProof/>
        </w:rPr>
        <w:pPrChange w:id="317" w:author="QC_2_r4" w:date="2022-02-24T11:37:00Z">
          <w:pPr>
            <w:pStyle w:val="ListParagraph"/>
            <w:numPr>
              <w:numId w:val="38"/>
            </w:numPr>
            <w:ind w:hanging="360"/>
          </w:pPr>
        </w:pPrChange>
      </w:pPr>
      <w:ins w:id="318" w:author="QC_2_r1" w:date="2022-01-31T11:20:00Z">
        <w:r>
          <w:t>KEY is set to as such to generate message-specific keystream as in TS 33.303</w:t>
        </w:r>
      </w:ins>
      <w:ins w:id="319" w:author="QC_2_r1" w:date="2022-01-31T17:31:00Z">
        <w:r w:rsidR="00F7585E">
          <w:t xml:space="preserve"> [4]</w:t>
        </w:r>
      </w:ins>
      <w:ins w:id="320" w:author="QC_2_r1" w:date="2022-01-31T11:20:00Z">
        <w:r>
          <w:t xml:space="preserve">. </w:t>
        </w:r>
        <w:r>
          <w:rPr>
            <w:noProof/>
          </w:rPr>
          <w:t xml:space="preserve"> </w:t>
        </w:r>
      </w:ins>
    </w:p>
    <w:p w14:paraId="70D663C3" w14:textId="691B29F3" w:rsidR="00526857" w:rsidRDefault="00526857" w:rsidP="00526857">
      <w:pPr>
        <w:rPr>
          <w:ins w:id="321" w:author="QC_2_r1" w:date="2022-02-04T17:12:00Z"/>
        </w:rPr>
      </w:pPr>
      <w:ins w:id="322" w:author="QC_2_r1" w:date="2022-02-04T17:12:00Z">
        <w:r>
          <w:t>The output keystream of the ciphering algorithm (output_keystream) is then masked with the Encrytped_bits_mask to produce the final keystream for the message-specific confidentiality protection (KEYSTREAM)</w:t>
        </w:r>
      </w:ins>
      <w:ins w:id="323" w:author="QC_2_r1" w:date="2022-02-04T18:16:00Z">
        <w:r w:rsidR="007763D0">
          <w:t>:</w:t>
        </w:r>
      </w:ins>
    </w:p>
    <w:p w14:paraId="2646434F" w14:textId="0C4516C4" w:rsidR="000740E2" w:rsidDel="004E0759" w:rsidRDefault="00526857" w:rsidP="006F4DE8">
      <w:pPr>
        <w:pStyle w:val="ListParagraph"/>
        <w:numPr>
          <w:ilvl w:val="0"/>
          <w:numId w:val="38"/>
        </w:numPr>
        <w:rPr>
          <w:ins w:id="324" w:author="QC_2_r1" w:date="2022-02-04T18:17:00Z"/>
          <w:del w:id="325" w:author="QC_2_r6" w:date="2022-02-24T22:44:00Z"/>
        </w:rPr>
      </w:pPr>
      <w:ins w:id="326" w:author="QC_2_r1" w:date="2022-02-04T17:12:00Z">
        <w:r>
          <w:t>KEYSTREAM = output_keystream AND (Encrypted_bits_mask || 0xFF..FF)</w:t>
        </w:r>
        <w:del w:id="327" w:author="QC_2_r6" w:date="2022-02-24T22:38:00Z">
          <w:r w:rsidDel="00EC6037">
            <w:delText xml:space="preserve"> where t</w:delText>
          </w:r>
        </w:del>
        <w:del w:id="328" w:author="QC_2_r6" w:date="2022-02-24T22:44:00Z">
          <w:r w:rsidDel="004E0759">
            <w:delText>he length of Encrypted_bits_mask is set to Min (</w:delText>
          </w:r>
        </w:del>
        <w:del w:id="329" w:author="QC_2_r6" w:date="2022-02-24T22:07:00Z">
          <w:r w:rsidDel="00156CAC">
            <w:delText>the length of discovery message – 48 , 224</w:delText>
          </w:r>
        </w:del>
      </w:ins>
      <w:ins w:id="330" w:author="mi-4" w:date="2022-02-24T11:48:00Z">
        <w:del w:id="331" w:author="QC_2_r6" w:date="2022-02-24T22:07:00Z">
          <w:r w:rsidR="009B406F" w:rsidDel="00156CAC">
            <w:delText>prose restricted code</w:delText>
          </w:r>
        </w:del>
      </w:ins>
      <w:ins w:id="332" w:author="QC_2_r4" w:date="2022-02-24T11:32:00Z">
        <w:del w:id="333" w:author="QC_2_r6" w:date="2022-02-24T22:07:00Z">
          <w:r w:rsidR="00B3266C" w:rsidDel="00156CAC">
            <w:delText xml:space="preserve"> discovery message</w:delText>
          </w:r>
        </w:del>
        <w:del w:id="334" w:author="QC_2_r6" w:date="2022-02-24T22:44:00Z">
          <w:r w:rsidR="00B3266C" w:rsidDel="004E0759">
            <w:delText xml:space="preserve"> </w:delText>
          </w:r>
          <w:r w:rsidR="005B14FA" w:rsidDel="004E0759">
            <w:delText>–</w:delText>
          </w:r>
        </w:del>
        <w:del w:id="335" w:author="QC_2_r6" w:date="2022-02-24T22:23:00Z">
          <w:r w:rsidR="00B3266C" w:rsidDel="008904F0">
            <w:delText xml:space="preserve"> </w:delText>
          </w:r>
        </w:del>
        <w:del w:id="336" w:author="QC_2_r6" w:date="2022-02-24T22:22:00Z">
          <w:r w:rsidR="00B3266C" w:rsidDel="00DC48E8">
            <w:delText>48</w:delText>
          </w:r>
        </w:del>
        <w:del w:id="337" w:author="QC_2_r6" w:date="2022-02-24T22:44:00Z">
          <w:r w:rsidR="005B14FA" w:rsidDel="004E0759">
            <w:delText>,</w:delText>
          </w:r>
        </w:del>
      </w:ins>
      <w:ins w:id="338" w:author="QC_2_r4" w:date="2022-02-24T11:37:00Z">
        <w:del w:id="339" w:author="QC_2_r6" w:date="2022-02-24T22:44:00Z">
          <w:r w:rsidR="00C26840" w:rsidDel="004E0759">
            <w:delText xml:space="preserve"> </w:delText>
          </w:r>
        </w:del>
        <w:del w:id="340" w:author="QC_2_r6" w:date="2022-02-24T22:22:00Z">
          <w:r w:rsidR="00C26840" w:rsidDel="00DC48E8">
            <w:delText>224</w:delText>
          </w:r>
        </w:del>
      </w:ins>
      <w:ins w:id="341" w:author="QC_2_r1" w:date="2022-02-04T17:12:00Z">
        <w:del w:id="342" w:author="QC_2_r6" w:date="2022-02-24T22:44:00Z">
          <w:r w:rsidDel="004E0759">
            <w:delText>).</w:delText>
          </w:r>
        </w:del>
      </w:ins>
    </w:p>
    <w:p w14:paraId="62ECC752" w14:textId="77777777" w:rsidR="003E2EF5" w:rsidRDefault="003E2EF5">
      <w:pPr>
        <w:rPr>
          <w:ins w:id="343" w:author="QC_2_r6" w:date="2022-02-24T23:30:00Z"/>
        </w:rPr>
      </w:pPr>
    </w:p>
    <w:p w14:paraId="6F092735" w14:textId="2C19555E" w:rsidR="00B22D36" w:rsidRDefault="00B22D36">
      <w:pPr>
        <w:rPr>
          <w:ins w:id="344" w:author="QC_2_r6" w:date="2022-02-24T22:25:00Z"/>
        </w:rPr>
      </w:pPr>
      <w:ins w:id="345" w:author="QC_2_r1" w:date="2022-02-04T18:17:00Z">
        <w:r>
          <w:t>The K</w:t>
        </w:r>
        <w:r w:rsidR="00023505">
          <w:t>EYSTREAM is XORed with the discovery message</w:t>
        </w:r>
      </w:ins>
      <w:ins w:id="346" w:author="QC_2_r1" w:date="2022-02-04T18:18:00Z">
        <w:r w:rsidR="004C679D">
          <w:t xml:space="preserve"> for message-specific confidentiality protection</w:t>
        </w:r>
      </w:ins>
      <w:ins w:id="347" w:author="QC_2_r1" w:date="2022-02-04T18:17:00Z">
        <w:r w:rsidR="00023505">
          <w:t xml:space="preserve">. </w:t>
        </w:r>
      </w:ins>
    </w:p>
    <w:p w14:paraId="29B2F275" w14:textId="3723BC81" w:rsidR="00274C82" w:rsidDel="009333E5" w:rsidRDefault="00274C82">
      <w:pPr>
        <w:pStyle w:val="NO"/>
        <w:ind w:left="0" w:firstLine="0"/>
        <w:rPr>
          <w:ins w:id="348" w:author="QC_2_r1" w:date="2022-02-04T18:15:00Z"/>
          <w:del w:id="349" w:author="QC_2_r6" w:date="2022-02-24T23:30:00Z"/>
        </w:rPr>
        <w:pPrChange w:id="350" w:author="QC_2_r6" w:date="2022-02-24T23:30:00Z">
          <w:pPr>
            <w:contextualSpacing/>
          </w:pPr>
        </w:pPrChange>
      </w:pPr>
    </w:p>
    <w:p w14:paraId="5DD26F83" w14:textId="77777777" w:rsidR="0025258B" w:rsidRDefault="0025258B" w:rsidP="00526857">
      <w:pPr>
        <w:contextualSpacing/>
        <w:rPr>
          <w:ins w:id="351" w:author="QC_2_r1" w:date="2022-01-31T21:48:00Z"/>
        </w:rPr>
      </w:pPr>
    </w:p>
    <w:p w14:paraId="47BC039A" w14:textId="76DF634B" w:rsidR="00264BB3" w:rsidRDefault="00264BB3" w:rsidP="00264BB3">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91558" w14:textId="77777777" w:rsidR="002B3793" w:rsidRDefault="002B3793">
      <w:r>
        <w:separator/>
      </w:r>
    </w:p>
  </w:endnote>
  <w:endnote w:type="continuationSeparator" w:id="0">
    <w:p w14:paraId="30C1D710" w14:textId="77777777" w:rsidR="002B3793" w:rsidRDefault="002B3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804A4" w14:textId="77777777" w:rsidR="002B3793" w:rsidRDefault="002B3793">
      <w:r>
        <w:separator/>
      </w:r>
    </w:p>
  </w:footnote>
  <w:footnote w:type="continuationSeparator" w:id="0">
    <w:p w14:paraId="478B83C6" w14:textId="77777777" w:rsidR="002B3793" w:rsidRDefault="002B37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C_2_r7">
    <w15:presenceInfo w15:providerId="None" w15:userId="QC_2_r7"/>
  </w15:person>
  <w15:person w15:author="QC_2_r4">
    <w15:presenceInfo w15:providerId="None" w15:userId="QC_2_r4"/>
  </w15:person>
  <w15:person w15:author="QC_2_r6">
    <w15:presenceInfo w15:providerId="None" w15:userId="QC_2_r6"/>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QC_2_r5">
    <w15:presenceInfo w15:providerId="None" w15:userId="QC_2_r5"/>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6CAC"/>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09E2"/>
    <w:rsid w:val="001B1E4A"/>
    <w:rsid w:val="001B1E97"/>
    <w:rsid w:val="001B3138"/>
    <w:rsid w:val="001B4B0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D4D46"/>
    <w:rsid w:val="001D7C72"/>
    <w:rsid w:val="001E06A2"/>
    <w:rsid w:val="001E10AA"/>
    <w:rsid w:val="001E14A5"/>
    <w:rsid w:val="001E68EC"/>
    <w:rsid w:val="001F043E"/>
    <w:rsid w:val="001F19F0"/>
    <w:rsid w:val="001F25C3"/>
    <w:rsid w:val="001F27BF"/>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1D9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4C82"/>
    <w:rsid w:val="002752C6"/>
    <w:rsid w:val="0027593E"/>
    <w:rsid w:val="00275E36"/>
    <w:rsid w:val="00276A5B"/>
    <w:rsid w:val="00280CEE"/>
    <w:rsid w:val="0028405D"/>
    <w:rsid w:val="00284B37"/>
    <w:rsid w:val="00285111"/>
    <w:rsid w:val="002861F7"/>
    <w:rsid w:val="00286F88"/>
    <w:rsid w:val="002870F7"/>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037A"/>
    <w:rsid w:val="002B1C90"/>
    <w:rsid w:val="002B3793"/>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2B3"/>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09CC"/>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8AB"/>
    <w:rsid w:val="003D5D50"/>
    <w:rsid w:val="003D5DCD"/>
    <w:rsid w:val="003D6F64"/>
    <w:rsid w:val="003E1DB8"/>
    <w:rsid w:val="003E25EE"/>
    <w:rsid w:val="003E2B74"/>
    <w:rsid w:val="003E2BF7"/>
    <w:rsid w:val="003E2EF5"/>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2663"/>
    <w:rsid w:val="00404369"/>
    <w:rsid w:val="004044A2"/>
    <w:rsid w:val="0040459E"/>
    <w:rsid w:val="00405905"/>
    <w:rsid w:val="00407BDB"/>
    <w:rsid w:val="00410A2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4A94"/>
    <w:rsid w:val="0043500C"/>
    <w:rsid w:val="0043777C"/>
    <w:rsid w:val="004439DD"/>
    <w:rsid w:val="00444484"/>
    <w:rsid w:val="004460BC"/>
    <w:rsid w:val="00446A4F"/>
    <w:rsid w:val="00446FCB"/>
    <w:rsid w:val="00450325"/>
    <w:rsid w:val="004505F6"/>
    <w:rsid w:val="004513E3"/>
    <w:rsid w:val="004513FF"/>
    <w:rsid w:val="00451D6F"/>
    <w:rsid w:val="00453B3B"/>
    <w:rsid w:val="0045447F"/>
    <w:rsid w:val="004547A0"/>
    <w:rsid w:val="00455522"/>
    <w:rsid w:val="00456ADF"/>
    <w:rsid w:val="00456E6D"/>
    <w:rsid w:val="00457BA3"/>
    <w:rsid w:val="0046034E"/>
    <w:rsid w:val="00462CDF"/>
    <w:rsid w:val="0046561F"/>
    <w:rsid w:val="0046586E"/>
    <w:rsid w:val="00466331"/>
    <w:rsid w:val="004665B3"/>
    <w:rsid w:val="00467290"/>
    <w:rsid w:val="00467A3C"/>
    <w:rsid w:val="00467DA6"/>
    <w:rsid w:val="004711DD"/>
    <w:rsid w:val="0047136A"/>
    <w:rsid w:val="0047235A"/>
    <w:rsid w:val="0047436E"/>
    <w:rsid w:val="004746E6"/>
    <w:rsid w:val="00474F81"/>
    <w:rsid w:val="004751D6"/>
    <w:rsid w:val="004756E5"/>
    <w:rsid w:val="00476497"/>
    <w:rsid w:val="00477C67"/>
    <w:rsid w:val="00481C1A"/>
    <w:rsid w:val="004837E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0759"/>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E2C"/>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4719"/>
    <w:rsid w:val="005A52E1"/>
    <w:rsid w:val="005A54F3"/>
    <w:rsid w:val="005A5E29"/>
    <w:rsid w:val="005A7FEF"/>
    <w:rsid w:val="005B14FA"/>
    <w:rsid w:val="005B16DD"/>
    <w:rsid w:val="005B75F9"/>
    <w:rsid w:val="005B784C"/>
    <w:rsid w:val="005B795D"/>
    <w:rsid w:val="005B7BF3"/>
    <w:rsid w:val="005C1137"/>
    <w:rsid w:val="005C2792"/>
    <w:rsid w:val="005C2FF6"/>
    <w:rsid w:val="005C4449"/>
    <w:rsid w:val="005C5143"/>
    <w:rsid w:val="005C5698"/>
    <w:rsid w:val="005C5EF1"/>
    <w:rsid w:val="005C7429"/>
    <w:rsid w:val="005C7E5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112"/>
    <w:rsid w:val="00645DC2"/>
    <w:rsid w:val="006460E9"/>
    <w:rsid w:val="00646498"/>
    <w:rsid w:val="00650058"/>
    <w:rsid w:val="006502DC"/>
    <w:rsid w:val="0065086A"/>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1776"/>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DE8"/>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44CF"/>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04F0"/>
    <w:rsid w:val="00896925"/>
    <w:rsid w:val="00896D58"/>
    <w:rsid w:val="0089762E"/>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15D"/>
    <w:rsid w:val="008D4D0D"/>
    <w:rsid w:val="008D5645"/>
    <w:rsid w:val="008D62A3"/>
    <w:rsid w:val="008E3B2B"/>
    <w:rsid w:val="008E3D23"/>
    <w:rsid w:val="008E6CE4"/>
    <w:rsid w:val="008F0200"/>
    <w:rsid w:val="008F1BCC"/>
    <w:rsid w:val="008F1DC6"/>
    <w:rsid w:val="008F27D6"/>
    <w:rsid w:val="008F2C0C"/>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27CF9"/>
    <w:rsid w:val="00931360"/>
    <w:rsid w:val="009330F9"/>
    <w:rsid w:val="009333E5"/>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57A6C"/>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0009"/>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2C2"/>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098"/>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374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1D65"/>
    <w:rsid w:val="00B22D36"/>
    <w:rsid w:val="00B23403"/>
    <w:rsid w:val="00B24959"/>
    <w:rsid w:val="00B2504B"/>
    <w:rsid w:val="00B2694B"/>
    <w:rsid w:val="00B272E6"/>
    <w:rsid w:val="00B27E39"/>
    <w:rsid w:val="00B3016D"/>
    <w:rsid w:val="00B30385"/>
    <w:rsid w:val="00B3266C"/>
    <w:rsid w:val="00B339D4"/>
    <w:rsid w:val="00B33C99"/>
    <w:rsid w:val="00B34EEE"/>
    <w:rsid w:val="00B35118"/>
    <w:rsid w:val="00B35E44"/>
    <w:rsid w:val="00B36522"/>
    <w:rsid w:val="00B366C2"/>
    <w:rsid w:val="00B36A10"/>
    <w:rsid w:val="00B37C2C"/>
    <w:rsid w:val="00B40A9D"/>
    <w:rsid w:val="00B4166F"/>
    <w:rsid w:val="00B41869"/>
    <w:rsid w:val="00B450BD"/>
    <w:rsid w:val="00B451BB"/>
    <w:rsid w:val="00B47553"/>
    <w:rsid w:val="00B547BD"/>
    <w:rsid w:val="00B578DF"/>
    <w:rsid w:val="00B57A18"/>
    <w:rsid w:val="00B57BEE"/>
    <w:rsid w:val="00B60BE9"/>
    <w:rsid w:val="00B61525"/>
    <w:rsid w:val="00B6195E"/>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495"/>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371"/>
    <w:rsid w:val="00BD594C"/>
    <w:rsid w:val="00BD6EAF"/>
    <w:rsid w:val="00BE0D09"/>
    <w:rsid w:val="00BE1CD9"/>
    <w:rsid w:val="00BE2074"/>
    <w:rsid w:val="00BE2214"/>
    <w:rsid w:val="00BE33F4"/>
    <w:rsid w:val="00BE4CDA"/>
    <w:rsid w:val="00BE5C4C"/>
    <w:rsid w:val="00BE7072"/>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15242"/>
    <w:rsid w:val="00C21E3C"/>
    <w:rsid w:val="00C22180"/>
    <w:rsid w:val="00C22CB7"/>
    <w:rsid w:val="00C24252"/>
    <w:rsid w:val="00C24F1F"/>
    <w:rsid w:val="00C25D8C"/>
    <w:rsid w:val="00C26840"/>
    <w:rsid w:val="00C269DD"/>
    <w:rsid w:val="00C26FCA"/>
    <w:rsid w:val="00C30133"/>
    <w:rsid w:val="00C31846"/>
    <w:rsid w:val="00C32DCD"/>
    <w:rsid w:val="00C3452B"/>
    <w:rsid w:val="00C35893"/>
    <w:rsid w:val="00C35CEB"/>
    <w:rsid w:val="00C36263"/>
    <w:rsid w:val="00C3638D"/>
    <w:rsid w:val="00C37727"/>
    <w:rsid w:val="00C4011D"/>
    <w:rsid w:val="00C411A5"/>
    <w:rsid w:val="00C43011"/>
    <w:rsid w:val="00C44C98"/>
    <w:rsid w:val="00C46F1C"/>
    <w:rsid w:val="00C46F3A"/>
    <w:rsid w:val="00C4712D"/>
    <w:rsid w:val="00C473B9"/>
    <w:rsid w:val="00C47FC9"/>
    <w:rsid w:val="00C52B7F"/>
    <w:rsid w:val="00C54695"/>
    <w:rsid w:val="00C54C92"/>
    <w:rsid w:val="00C55582"/>
    <w:rsid w:val="00C57070"/>
    <w:rsid w:val="00C6052B"/>
    <w:rsid w:val="00C60703"/>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6C30"/>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0DCB"/>
    <w:rsid w:val="00D11042"/>
    <w:rsid w:val="00D11216"/>
    <w:rsid w:val="00D12237"/>
    <w:rsid w:val="00D12E30"/>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876CC"/>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48E8"/>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350"/>
    <w:rsid w:val="00DF64D1"/>
    <w:rsid w:val="00E040E6"/>
    <w:rsid w:val="00E04535"/>
    <w:rsid w:val="00E04E7A"/>
    <w:rsid w:val="00E05920"/>
    <w:rsid w:val="00E05ADE"/>
    <w:rsid w:val="00E06FFB"/>
    <w:rsid w:val="00E07E91"/>
    <w:rsid w:val="00E10D17"/>
    <w:rsid w:val="00E11E91"/>
    <w:rsid w:val="00E13D74"/>
    <w:rsid w:val="00E155A6"/>
    <w:rsid w:val="00E1608B"/>
    <w:rsid w:val="00E2151F"/>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C6037"/>
    <w:rsid w:val="00ED047F"/>
    <w:rsid w:val="00ED0589"/>
    <w:rsid w:val="00ED481B"/>
    <w:rsid w:val="00ED4954"/>
    <w:rsid w:val="00ED4B87"/>
    <w:rsid w:val="00ED622A"/>
    <w:rsid w:val="00ED69D0"/>
    <w:rsid w:val="00ED75DE"/>
    <w:rsid w:val="00ED79CB"/>
    <w:rsid w:val="00ED7E13"/>
    <w:rsid w:val="00EE00CE"/>
    <w:rsid w:val="00EE0943"/>
    <w:rsid w:val="00EE2882"/>
    <w:rsid w:val="00EE3316"/>
    <w:rsid w:val="00EE57C6"/>
    <w:rsid w:val="00EF4DC2"/>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C7D"/>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customXml/itemProps2.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9</Pages>
  <Words>2681</Words>
  <Characters>15287</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7</cp:lastModifiedBy>
  <cp:revision>13</cp:revision>
  <cp:lastPrinted>1900-01-01T08:00:00Z</cp:lastPrinted>
  <dcterms:created xsi:type="dcterms:W3CDTF">2022-02-25T08:38:00Z</dcterms:created>
  <dcterms:modified xsi:type="dcterms:W3CDTF">2022-02-25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